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31E9F" w:rsidRDefault="00331E9F" w:rsidP="00D10A7B">
      <w:pPr>
        <w:pStyle w:val="1"/>
        <w:jc w:val="center"/>
        <w:rPr>
          <w:rFonts w:ascii="微软雅黑" w:eastAsia="微软雅黑" w:hAnsi="微软雅黑" w:hint="eastAsia"/>
        </w:rPr>
      </w:pPr>
    </w:p>
    <w:p w:rsidR="003B09C2" w:rsidRPr="003B09C2" w:rsidRDefault="003B09C2" w:rsidP="003B09C2">
      <w:pPr>
        <w:rPr>
          <w:rFonts w:hint="eastAsia"/>
        </w:rPr>
      </w:pPr>
    </w:p>
    <w:p w:rsidR="00331E9F" w:rsidRPr="00E62D4D" w:rsidRDefault="00D10A7B" w:rsidP="00D10A7B">
      <w:pPr>
        <w:pStyle w:val="1"/>
        <w:jc w:val="center"/>
        <w:rPr>
          <w:rFonts w:ascii="微软雅黑" w:eastAsia="微软雅黑" w:hAnsi="微软雅黑" w:hint="eastAsia"/>
          <w:sz w:val="52"/>
          <w:szCs w:val="52"/>
        </w:rPr>
      </w:pPr>
      <w:r w:rsidRPr="00E62D4D">
        <w:rPr>
          <w:rFonts w:ascii="微软雅黑" w:eastAsia="微软雅黑" w:hAnsi="微软雅黑" w:hint="eastAsia"/>
          <w:sz w:val="52"/>
          <w:szCs w:val="52"/>
        </w:rPr>
        <w:t>彩票</w:t>
      </w:r>
      <w:r w:rsidR="00331E9F" w:rsidRPr="00E62D4D">
        <w:rPr>
          <w:rFonts w:ascii="微软雅黑" w:eastAsia="微软雅黑" w:hAnsi="微软雅黑" w:hint="eastAsia"/>
          <w:sz w:val="52"/>
          <w:szCs w:val="52"/>
        </w:rPr>
        <w:t>客户端</w:t>
      </w:r>
    </w:p>
    <w:p w:rsidR="00E62D4D" w:rsidRDefault="00D10A7B" w:rsidP="00D10A7B">
      <w:pPr>
        <w:pStyle w:val="1"/>
        <w:jc w:val="center"/>
        <w:rPr>
          <w:rFonts w:ascii="微软雅黑" w:eastAsia="微软雅黑" w:hAnsi="微软雅黑" w:hint="eastAsia"/>
        </w:rPr>
      </w:pPr>
      <w:proofErr w:type="gramStart"/>
      <w:r w:rsidRPr="00D10A7B">
        <w:rPr>
          <w:rFonts w:ascii="微软雅黑" w:eastAsia="微软雅黑" w:hAnsi="微软雅黑" w:hint="eastAsia"/>
        </w:rPr>
        <w:t>竞品</w:t>
      </w:r>
      <w:r w:rsidR="00331E9F">
        <w:rPr>
          <w:rFonts w:ascii="微软雅黑" w:eastAsia="微软雅黑" w:hAnsi="微软雅黑" w:hint="eastAsia"/>
        </w:rPr>
        <w:t>分析</w:t>
      </w:r>
      <w:proofErr w:type="gramEnd"/>
    </w:p>
    <w:p w:rsidR="00936169" w:rsidRPr="00F73A16" w:rsidRDefault="00E62D4D" w:rsidP="00F73A16">
      <w:pPr>
        <w:jc w:val="center"/>
        <w:rPr>
          <w:rFonts w:ascii="微软雅黑" w:eastAsia="微软雅黑" w:hAnsi="微软雅黑" w:hint="eastAsia"/>
          <w:b/>
          <w:sz w:val="32"/>
          <w:szCs w:val="32"/>
        </w:rPr>
      </w:pPr>
      <w:r w:rsidRPr="00F73A16">
        <w:rPr>
          <w:rFonts w:ascii="微软雅黑" w:eastAsia="微软雅黑" w:hAnsi="微软雅黑" w:hint="eastAsia"/>
          <w:b/>
          <w:sz w:val="32"/>
          <w:szCs w:val="32"/>
        </w:rPr>
        <w:t>（V</w:t>
      </w:r>
      <w:r w:rsidR="007D6EEE" w:rsidRPr="00F73A16">
        <w:rPr>
          <w:rFonts w:ascii="微软雅黑" w:eastAsia="微软雅黑" w:hAnsi="微软雅黑" w:hint="eastAsia"/>
          <w:b/>
          <w:sz w:val="32"/>
          <w:szCs w:val="32"/>
        </w:rPr>
        <w:t>ersion</w:t>
      </w:r>
      <w:r w:rsidRPr="00F73A16">
        <w:rPr>
          <w:rFonts w:ascii="微软雅黑" w:eastAsia="微软雅黑" w:hAnsi="微软雅黑" w:hint="eastAsia"/>
          <w:b/>
          <w:sz w:val="32"/>
          <w:szCs w:val="32"/>
        </w:rPr>
        <w:t>1.0）</w:t>
      </w: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  <w:bookmarkStart w:id="0" w:name="_GoBack"/>
    </w:p>
    <w:bookmarkEnd w:id="0"/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Default="00F73A16" w:rsidP="00F73A16">
      <w:pPr>
        <w:rPr>
          <w:rFonts w:hint="eastAsia"/>
        </w:rPr>
      </w:pPr>
    </w:p>
    <w:p w:rsidR="00F73A16" w:rsidRPr="00F73A16" w:rsidRDefault="00F73A16" w:rsidP="00F73A16">
      <w:pPr>
        <w:rPr>
          <w:rFonts w:hint="eastAsia"/>
        </w:rPr>
      </w:pPr>
    </w:p>
    <w:p w:rsidR="00936169" w:rsidRPr="00F73A16" w:rsidRDefault="00936169" w:rsidP="00F73A16">
      <w:pPr>
        <w:ind w:leftChars="1100" w:left="2310"/>
        <w:rPr>
          <w:rFonts w:ascii="微软雅黑" w:eastAsia="微软雅黑" w:hAnsi="微软雅黑" w:hint="eastAsia"/>
          <w:sz w:val="32"/>
          <w:szCs w:val="32"/>
        </w:rPr>
      </w:pPr>
      <w:r w:rsidRPr="00F73A16">
        <w:rPr>
          <w:rFonts w:ascii="微软雅黑" w:eastAsia="微软雅黑" w:hAnsi="微软雅黑" w:hint="eastAsia"/>
          <w:sz w:val="32"/>
          <w:szCs w:val="32"/>
        </w:rPr>
        <w:t>作者：</w:t>
      </w:r>
      <w:r w:rsidR="00136090" w:rsidRPr="00F73A16">
        <w:rPr>
          <w:rFonts w:ascii="微软雅黑" w:eastAsia="微软雅黑" w:hAnsi="微软雅黑" w:hint="eastAsia"/>
          <w:sz w:val="32"/>
          <w:szCs w:val="32"/>
        </w:rPr>
        <w:t xml:space="preserve">   </w:t>
      </w:r>
      <w:r w:rsidRPr="00F73A16">
        <w:rPr>
          <w:rFonts w:ascii="微软雅黑" w:eastAsia="微软雅黑" w:hAnsi="微软雅黑" w:hint="eastAsia"/>
          <w:sz w:val="32"/>
          <w:szCs w:val="32"/>
        </w:rPr>
        <w:t>迟辉</w:t>
      </w:r>
    </w:p>
    <w:p w:rsidR="00D10A7B" w:rsidRPr="00D10A7B" w:rsidRDefault="00936169" w:rsidP="00F73A16">
      <w:pPr>
        <w:ind w:leftChars="1100" w:left="2310"/>
      </w:pPr>
      <w:r w:rsidRPr="00F73A16">
        <w:rPr>
          <w:rFonts w:ascii="微软雅黑" w:eastAsia="微软雅黑" w:hAnsi="微软雅黑" w:hint="eastAsia"/>
          <w:sz w:val="32"/>
          <w:szCs w:val="32"/>
        </w:rPr>
        <w:t>日期：2014年3月16日</w:t>
      </w:r>
      <w:r w:rsidR="009A7F2B" w:rsidRPr="00D10A7B">
        <w:br w:type="page"/>
      </w:r>
    </w:p>
    <w:p w:rsidR="00DF4D05" w:rsidRPr="00277A95" w:rsidRDefault="006B2346" w:rsidP="006B2346">
      <w:pPr>
        <w:pStyle w:val="1"/>
        <w:numPr>
          <w:ilvl w:val="0"/>
          <w:numId w:val="1"/>
        </w:numPr>
        <w:rPr>
          <w:rFonts w:ascii="微软雅黑" w:eastAsia="微软雅黑" w:hAnsi="微软雅黑"/>
        </w:rPr>
      </w:pPr>
      <w:proofErr w:type="gramStart"/>
      <w:r w:rsidRPr="00277A95">
        <w:rPr>
          <w:rFonts w:ascii="微软雅黑" w:eastAsia="微软雅黑" w:hAnsi="微软雅黑" w:hint="eastAsia"/>
        </w:rPr>
        <w:lastRenderedPageBreak/>
        <w:t>竞品选择</w:t>
      </w:r>
      <w:proofErr w:type="gramEnd"/>
    </w:p>
    <w:p w:rsidR="009F66E6" w:rsidRPr="00277A95" w:rsidRDefault="001A3A56" w:rsidP="00AB0F63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战略对比</w:t>
      </w:r>
    </w:p>
    <w:p w:rsidR="0085168C" w:rsidRPr="008807C2" w:rsidRDefault="0085168C" w:rsidP="008807C2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  <w:shd w:val="clear" w:color="auto" w:fill="FFFFFF"/>
        </w:rPr>
      </w:pPr>
      <w:r w:rsidRPr="008807C2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目前互联网彩票行业，既有500彩票网、</w:t>
      </w:r>
      <w:proofErr w:type="gramStart"/>
      <w:r w:rsidRPr="008807C2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澳客网</w:t>
      </w:r>
      <w:proofErr w:type="gramEnd"/>
      <w:r w:rsidRPr="008807C2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等垂直类彩票网站，又有腾讯、百度、阿里、新浪、网易等综合互联网站，发展迅速。</w:t>
      </w:r>
    </w:p>
    <w:tbl>
      <w:tblPr>
        <w:tblStyle w:val="-11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5168C" w:rsidRPr="00277A95" w:rsidTr="00500C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  <w:shd w:val="clear" w:color="auto" w:fill="365F91" w:themeFill="accent1" w:themeFillShade="BF"/>
          </w:tcPr>
          <w:p w:rsidR="0085168C" w:rsidRPr="00277A95" w:rsidRDefault="0085168C" w:rsidP="00500C97">
            <w:pPr>
              <w:spacing w:line="360" w:lineRule="auto"/>
              <w:jc w:val="center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垂直</w:t>
            </w:r>
          </w:p>
        </w:tc>
        <w:tc>
          <w:tcPr>
            <w:tcW w:w="4261" w:type="dxa"/>
            <w:shd w:val="clear" w:color="auto" w:fill="365F91" w:themeFill="accent1" w:themeFillShade="BF"/>
          </w:tcPr>
          <w:p w:rsidR="0085168C" w:rsidRPr="00277A95" w:rsidRDefault="0085168C" w:rsidP="00500C97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综合</w:t>
            </w:r>
          </w:p>
        </w:tc>
      </w:tr>
      <w:tr w:rsidR="0085168C" w:rsidRPr="00277A95" w:rsidTr="00500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00彩票</w:t>
            </w:r>
          </w:p>
        </w:tc>
        <w:tc>
          <w:tcPr>
            <w:tcW w:w="4261" w:type="dxa"/>
          </w:tcPr>
          <w:p w:rsidR="0085168C" w:rsidRPr="00277A95" w:rsidRDefault="0085168C" w:rsidP="008F0E39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b/>
              </w:rPr>
              <w:t>淘宝彩票</w:t>
            </w:r>
            <w:proofErr w:type="gramEnd"/>
          </w:p>
        </w:tc>
      </w:tr>
      <w:tr w:rsidR="0085168C" w:rsidRPr="00277A95" w:rsidTr="00500C9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彩票365</w:t>
            </w:r>
          </w:p>
        </w:tc>
        <w:tc>
          <w:tcPr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b/>
              </w:rPr>
            </w:pPr>
            <w:r w:rsidRPr="00277A95">
              <w:rPr>
                <w:rFonts w:ascii="微软雅黑" w:eastAsia="微软雅黑" w:hAnsi="微软雅黑" w:hint="eastAsia"/>
                <w:b/>
              </w:rPr>
              <w:t>新浪彩票</w:t>
            </w:r>
          </w:p>
        </w:tc>
      </w:tr>
      <w:tr w:rsidR="0085168C" w:rsidRPr="00277A95" w:rsidTr="00500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澳客彩票</w:t>
            </w:r>
            <w:proofErr w:type="gramEnd"/>
          </w:p>
        </w:tc>
        <w:tc>
          <w:tcPr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</w:rPr>
            </w:pPr>
            <w:r w:rsidRPr="00277A95">
              <w:rPr>
                <w:rFonts w:ascii="微软雅黑" w:eastAsia="微软雅黑" w:hAnsi="微软雅黑" w:hint="eastAsia"/>
                <w:b/>
              </w:rPr>
              <w:t>网易彩票</w:t>
            </w:r>
          </w:p>
        </w:tc>
      </w:tr>
      <w:tr w:rsidR="0085168C" w:rsidRPr="00277A95" w:rsidTr="00500C9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彩票大赢家</w:t>
            </w:r>
          </w:p>
        </w:tc>
        <w:tc>
          <w:tcPr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b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b/>
              </w:rPr>
              <w:t>微信彩票</w:t>
            </w:r>
            <w:proofErr w:type="gramEnd"/>
          </w:p>
        </w:tc>
      </w:tr>
      <w:tr w:rsidR="0085168C" w:rsidRPr="00277A95" w:rsidTr="00500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85168C" w:rsidRPr="00277A95" w:rsidRDefault="002E0A11" w:rsidP="00500C97">
            <w:pPr>
              <w:spacing w:line="360" w:lineRule="auto"/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乐彩彩票</w:t>
            </w:r>
          </w:p>
        </w:tc>
        <w:tc>
          <w:tcPr>
            <w:tcW w:w="4261" w:type="dxa"/>
          </w:tcPr>
          <w:p w:rsidR="0085168C" w:rsidRPr="00277A95" w:rsidRDefault="0085168C" w:rsidP="00500C97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b/>
              </w:rPr>
            </w:pPr>
            <w:r w:rsidRPr="00277A95">
              <w:rPr>
                <w:rFonts w:ascii="微软雅黑" w:eastAsia="微软雅黑" w:hAnsi="微软雅黑" w:hint="eastAsia"/>
                <w:b/>
              </w:rPr>
              <w:t>360彩票</w:t>
            </w:r>
          </w:p>
        </w:tc>
      </w:tr>
    </w:tbl>
    <w:p w:rsidR="001A3A56" w:rsidRPr="00453248" w:rsidRDefault="001A3A56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>当前世面主要的19款彩票客户端战略对比：</w:t>
      </w:r>
    </w:p>
    <w:tbl>
      <w:tblPr>
        <w:tblStyle w:val="-11"/>
        <w:tblW w:w="9065" w:type="dxa"/>
        <w:jc w:val="center"/>
        <w:tblLook w:val="04A0" w:firstRow="1" w:lastRow="0" w:firstColumn="1" w:lastColumn="0" w:noHBand="0" w:noVBand="1"/>
      </w:tblPr>
      <w:tblGrid>
        <w:gridCol w:w="946"/>
        <w:gridCol w:w="940"/>
        <w:gridCol w:w="1253"/>
        <w:gridCol w:w="1046"/>
        <w:gridCol w:w="916"/>
        <w:gridCol w:w="1206"/>
        <w:gridCol w:w="737"/>
        <w:gridCol w:w="916"/>
        <w:gridCol w:w="476"/>
        <w:gridCol w:w="629"/>
      </w:tblGrid>
      <w:tr w:rsidR="001A3A56" w:rsidRPr="00277A95" w:rsidTr="004C49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品牌</w:t>
            </w:r>
          </w:p>
        </w:tc>
        <w:tc>
          <w:tcPr>
            <w:tcW w:w="940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客户端</w:t>
            </w:r>
          </w:p>
        </w:tc>
        <w:tc>
          <w:tcPr>
            <w:tcW w:w="1253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第三方</w:t>
            </w:r>
          </w:p>
        </w:tc>
        <w:tc>
          <w:tcPr>
            <w:tcW w:w="1046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网站</w:t>
            </w:r>
          </w:p>
        </w:tc>
        <w:tc>
          <w:tcPr>
            <w:tcW w:w="916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专业软件</w:t>
            </w:r>
          </w:p>
        </w:tc>
        <w:tc>
          <w:tcPr>
            <w:tcW w:w="1206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账号体系</w:t>
            </w:r>
          </w:p>
        </w:tc>
        <w:tc>
          <w:tcPr>
            <w:tcW w:w="737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支付体系</w:t>
            </w:r>
          </w:p>
        </w:tc>
        <w:tc>
          <w:tcPr>
            <w:tcW w:w="916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资本</w:t>
            </w:r>
          </w:p>
        </w:tc>
        <w:tc>
          <w:tcPr>
            <w:tcW w:w="476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主营</w:t>
            </w:r>
          </w:p>
        </w:tc>
        <w:tc>
          <w:tcPr>
            <w:tcW w:w="629" w:type="dxa"/>
            <w:shd w:val="clear" w:color="auto" w:fill="365F91" w:themeFill="accent1" w:themeFillShade="BF"/>
          </w:tcPr>
          <w:p w:rsidR="001A3A56" w:rsidRPr="00277A95" w:rsidRDefault="001A3A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3"/>
                <w:szCs w:val="13"/>
              </w:rPr>
              <w:t>下载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淘宝彩票</w:t>
            </w:r>
            <w:proofErr w:type="gramEnd"/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淘宝彩票</w:t>
            </w:r>
            <w:proofErr w:type="gramEnd"/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淘宝、微信、来往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淘宝彩票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支付宝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支付宝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阿里巴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巴</w:t>
            </w:r>
            <w:proofErr w:type="gramEnd"/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78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腾讯彩票</w:t>
            </w:r>
            <w:proofErr w:type="gramEnd"/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 xml:space="preserve">QQ彩票 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、QQ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QQ彩票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、QQ、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博</w:t>
            </w:r>
            <w:proofErr w:type="gramEnd"/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财付通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腾讯</w:t>
            </w:r>
            <w:proofErr w:type="gramEnd"/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94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新浪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新浪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、新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浪微博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爱彩网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博</w:t>
            </w:r>
            <w:proofErr w:type="gramEnd"/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新浪钱包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新浪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20.3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网易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网易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、易信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网易彩票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网易通行证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网易宝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网易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646.2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乐彩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乐彩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乐彩网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百度账号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百度钱包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百度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0.7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60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60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60彩票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60支付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60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019.2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00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00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00彩票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有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独立IPO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74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365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365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第一彩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第一视频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233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澳客彩票</w:t>
            </w:r>
            <w:proofErr w:type="gramEnd"/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澳客彩票</w:t>
            </w:r>
            <w:proofErr w:type="gramEnd"/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澳客网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人民网</w:t>
            </w:r>
            <w:proofErr w:type="gramEnd"/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24.7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大赢家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大赢家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大赢家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有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53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直通车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直通车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直通车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23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客彩票</w:t>
            </w:r>
            <w:proofErr w:type="gramEnd"/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客彩票</w:t>
            </w:r>
            <w:proofErr w:type="gramEnd"/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客网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89.2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优彩彩票</w:t>
            </w:r>
            <w:proofErr w:type="gramEnd"/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优彩彩票</w:t>
            </w:r>
            <w:proofErr w:type="gramEnd"/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优彩票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499.5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中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中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中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票网</w:t>
            </w:r>
            <w:proofErr w:type="gramEnd"/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福彩中心</w:t>
            </w:r>
            <w:proofErr w:type="gramEnd"/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541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G门户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G门户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微信</w:t>
            </w:r>
            <w:proofErr w:type="gramEnd"/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18.3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万里通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万里通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平安彩票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中国平安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否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18.7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中彩手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中彩手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75.6</w:t>
            </w:r>
          </w:p>
        </w:tc>
      </w:tr>
      <w:tr w:rsidR="001A3A56" w:rsidRPr="00277A95" w:rsidTr="004C494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lastRenderedPageBreak/>
              <w:t>号百彩票</w:t>
            </w:r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号百彩票</w:t>
            </w:r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347</w:t>
            </w:r>
          </w:p>
        </w:tc>
      </w:tr>
      <w:tr w:rsidR="001A3A56" w:rsidRPr="00277A95" w:rsidTr="004C49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6" w:type="dxa"/>
          </w:tcPr>
          <w:p w:rsidR="001A3A56" w:rsidRPr="00277A95" w:rsidRDefault="001A3A56" w:rsidP="004C494F">
            <w:pPr>
              <w:jc w:val="center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猫彩票</w:t>
            </w:r>
            <w:proofErr w:type="gramEnd"/>
          </w:p>
        </w:tc>
        <w:tc>
          <w:tcPr>
            <w:tcW w:w="940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彩猫彩票</w:t>
            </w:r>
            <w:proofErr w:type="gramEnd"/>
          </w:p>
        </w:tc>
        <w:tc>
          <w:tcPr>
            <w:tcW w:w="1253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04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120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737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91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无</w:t>
            </w:r>
          </w:p>
        </w:tc>
        <w:tc>
          <w:tcPr>
            <w:tcW w:w="476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是</w:t>
            </w:r>
          </w:p>
        </w:tc>
        <w:tc>
          <w:tcPr>
            <w:tcW w:w="629" w:type="dxa"/>
          </w:tcPr>
          <w:p w:rsidR="001A3A56" w:rsidRPr="00277A95" w:rsidRDefault="001A3A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3"/>
                <w:szCs w:val="13"/>
              </w:rPr>
            </w:pPr>
            <w:r w:rsidRPr="00277A95">
              <w:rPr>
                <w:rFonts w:ascii="微软雅黑" w:eastAsia="微软雅黑" w:hAnsi="微软雅黑" w:hint="eastAsia"/>
                <w:sz w:val="13"/>
                <w:szCs w:val="13"/>
              </w:rPr>
              <w:t>1161.6</w:t>
            </w:r>
          </w:p>
        </w:tc>
      </w:tr>
    </w:tbl>
    <w:p w:rsidR="0038690E" w:rsidRPr="00453248" w:rsidRDefault="009170B1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>网络彩票市场划分</w:t>
      </w:r>
      <w:r w:rsidR="00C505E2" w:rsidRPr="00453248">
        <w:rPr>
          <w:rFonts w:ascii="微软雅黑" w:eastAsia="微软雅黑" w:hAnsi="微软雅黑" w:hint="eastAsia"/>
          <w:sz w:val="24"/>
          <w:szCs w:val="24"/>
        </w:rPr>
        <w:t>市场前5名：</w:t>
      </w:r>
    </w:p>
    <w:p w:rsidR="002E0A11" w:rsidRPr="00453248" w:rsidRDefault="00C505E2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淘宝彩票</w:t>
      </w:r>
      <w:proofErr w:type="gramEnd"/>
      <w:r w:rsidRPr="00453248">
        <w:rPr>
          <w:rFonts w:ascii="微软雅黑" w:eastAsia="微软雅黑" w:hAnsi="微软雅黑" w:hint="eastAsia"/>
          <w:sz w:val="24"/>
          <w:szCs w:val="24"/>
        </w:rPr>
        <w:t>、500彩票、第一彩网、</w:t>
      </w: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爱彩网、澳客网</w:t>
      </w:r>
      <w:proofErr w:type="gramEnd"/>
    </w:p>
    <w:p w:rsidR="002E0A11" w:rsidRPr="00277A95" w:rsidRDefault="006D787C" w:rsidP="0085168C">
      <w:p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EEA2966" wp14:editId="6842E786">
                <wp:simplePos x="0" y="0"/>
                <wp:positionH relativeFrom="column">
                  <wp:posOffset>1173480</wp:posOffset>
                </wp:positionH>
                <wp:positionV relativeFrom="paragraph">
                  <wp:posOffset>2873375</wp:posOffset>
                </wp:positionV>
                <wp:extent cx="2837815" cy="245110"/>
                <wp:effectExtent l="0" t="0" r="19685" b="21590"/>
                <wp:wrapNone/>
                <wp:docPr id="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7815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B3C9D" w:rsidRPr="006D787C" w:rsidRDefault="00BB3C9D" w:rsidP="006D787C">
                            <w:pPr>
                              <w:ind w:firstLineChars="200" w:firstLine="360"/>
                              <w:rPr>
                                <w:rFonts w:ascii="微软雅黑" w:eastAsia="微软雅黑" w:hAnsi="微软雅黑"/>
                                <w:sz w:val="18"/>
                                <w:szCs w:val="18"/>
                              </w:rPr>
                            </w:pPr>
                            <w:r w:rsidRPr="006D787C">
                              <w:rPr>
                                <w:rFonts w:ascii="微软雅黑" w:eastAsia="微软雅黑" w:hAnsi="微软雅黑" w:hint="eastAsia"/>
                                <w:sz w:val="18"/>
                                <w:szCs w:val="18"/>
                              </w:rPr>
                              <w:t>数据摘自</w:t>
                            </w:r>
                            <w:proofErr w:type="gramStart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易观智库</w:t>
                            </w:r>
                            <w:proofErr w:type="gramEnd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-</w:t>
                            </w:r>
                            <w:proofErr w:type="spellStart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eBI</w:t>
                            </w:r>
                            <w:proofErr w:type="spellEnd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中国互联网商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92.4pt;margin-top:226.25pt;width:223.45pt;height:19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">
                <v:textbox>
                  <w:txbxContent>
                    <w:p w:rsidR="00BB3C9D" w:rsidRPr="006D787C" w:rsidRDefault="00BB3C9D" w:rsidP="006D787C">
                      <w:pPr>
                        <w:ind w:firstLineChars="200" w:firstLine="360"/>
                        <w:rPr>
                          <w:rFonts w:ascii="微软雅黑" w:eastAsia="微软雅黑" w:hAnsi="微软雅黑"/>
                          <w:sz w:val="18"/>
                          <w:szCs w:val="18"/>
                        </w:rPr>
                      </w:pPr>
                      <w:r w:rsidRPr="006D787C">
                        <w:rPr>
                          <w:rFonts w:ascii="微软雅黑" w:eastAsia="微软雅黑" w:hAnsi="微软雅黑" w:hint="eastAsia"/>
                          <w:sz w:val="18"/>
                          <w:szCs w:val="18"/>
                        </w:rPr>
                        <w:t>数据摘自</w:t>
                      </w:r>
                      <w:proofErr w:type="gramStart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易观智库</w:t>
                      </w:r>
                      <w:proofErr w:type="gramEnd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-</w:t>
                      </w:r>
                      <w:proofErr w:type="spellStart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eBI</w:t>
                      </w:r>
                      <w:proofErr w:type="spellEnd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中国互联网商情</w:t>
                      </w:r>
                    </w:p>
                  </w:txbxContent>
                </v:textbox>
              </v:shape>
            </w:pict>
          </mc:Fallback>
        </mc:AlternateContent>
      </w:r>
      <w:r w:rsidR="00B311AC"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69B8E5BB" wp14:editId="75521FE8">
            <wp:extent cx="5274310" cy="3076575"/>
            <wp:effectExtent l="0" t="0" r="21590" b="9525"/>
            <wp:docPr id="15" name="图表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5E55C7" w:rsidRPr="00453248" w:rsidRDefault="00C505E2" w:rsidP="00453248">
      <w:pPr>
        <w:spacing w:line="360" w:lineRule="auto"/>
        <w:ind w:firstLineChars="200" w:firstLine="480"/>
        <w:rPr>
          <w:rFonts w:ascii="微软雅黑" w:eastAsia="微软雅黑" w:hAnsi="微软雅黑" w:cs="Times New Roman"/>
          <w:sz w:val="24"/>
          <w:szCs w:val="24"/>
        </w:rPr>
      </w:pPr>
      <w:r w:rsidRPr="00453248">
        <w:rPr>
          <w:rFonts w:ascii="微软雅黑" w:eastAsia="微软雅黑" w:hAnsi="微软雅黑" w:cs="Times New Roman"/>
          <w:sz w:val="24"/>
          <w:szCs w:val="24"/>
        </w:rPr>
        <w:t>彩票客户端市场划分</w:t>
      </w:r>
      <w:r w:rsidRPr="00453248">
        <w:rPr>
          <w:rFonts w:ascii="微软雅黑" w:eastAsia="微软雅黑" w:hAnsi="微软雅黑" w:cs="Times New Roman" w:hint="eastAsia"/>
          <w:sz w:val="24"/>
          <w:szCs w:val="24"/>
        </w:rPr>
        <w:t>前5名：</w:t>
      </w:r>
    </w:p>
    <w:p w:rsidR="002E0A11" w:rsidRPr="00453248" w:rsidRDefault="00C505E2" w:rsidP="00453248">
      <w:pPr>
        <w:spacing w:line="360" w:lineRule="auto"/>
        <w:ind w:firstLineChars="200" w:firstLine="480"/>
        <w:rPr>
          <w:rFonts w:ascii="微软雅黑" w:eastAsia="微软雅黑" w:hAnsi="微软雅黑" w:cs="Times New Roman"/>
          <w:sz w:val="24"/>
          <w:szCs w:val="24"/>
        </w:rPr>
      </w:pPr>
      <w:r w:rsidRPr="00453248">
        <w:rPr>
          <w:rFonts w:ascii="微软雅黑" w:eastAsia="微软雅黑" w:hAnsi="微软雅黑" w:cs="Times New Roman" w:hint="eastAsia"/>
          <w:sz w:val="24"/>
          <w:szCs w:val="24"/>
        </w:rPr>
        <w:t>彩票365、</w:t>
      </w:r>
      <w:proofErr w:type="gramStart"/>
      <w:r w:rsidRPr="00453248">
        <w:rPr>
          <w:rFonts w:ascii="微软雅黑" w:eastAsia="微软雅黑" w:hAnsi="微软雅黑" w:cs="Times New Roman" w:hint="eastAsia"/>
          <w:sz w:val="24"/>
          <w:szCs w:val="24"/>
        </w:rPr>
        <w:t>淘宝彩票</w:t>
      </w:r>
      <w:proofErr w:type="gramEnd"/>
      <w:r w:rsidRPr="00453248">
        <w:rPr>
          <w:rFonts w:ascii="微软雅黑" w:eastAsia="微软雅黑" w:hAnsi="微软雅黑" w:cs="Times New Roman" w:hint="eastAsia"/>
          <w:sz w:val="24"/>
          <w:szCs w:val="24"/>
        </w:rPr>
        <w:t>、新浪彩票、500彩票、网易彩票</w:t>
      </w:r>
    </w:p>
    <w:p w:rsidR="002E0A11" w:rsidRPr="00277A95" w:rsidRDefault="006D787C" w:rsidP="0085168C">
      <w:p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9EF37A" wp14:editId="6EEF743F">
                <wp:simplePos x="0" y="0"/>
                <wp:positionH relativeFrom="column">
                  <wp:posOffset>1234440</wp:posOffset>
                </wp:positionH>
                <wp:positionV relativeFrom="paragraph">
                  <wp:posOffset>3284220</wp:posOffset>
                </wp:positionV>
                <wp:extent cx="2837815" cy="245110"/>
                <wp:effectExtent l="0" t="0" r="19685" b="2159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7815" cy="2451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B3C9D" w:rsidRPr="006D787C" w:rsidRDefault="00BB3C9D" w:rsidP="006D787C">
                            <w:pPr>
                              <w:ind w:firstLineChars="200" w:firstLine="360"/>
                              <w:rPr>
                                <w:rFonts w:ascii="微软雅黑" w:eastAsia="微软雅黑" w:hAnsi="微软雅黑"/>
                                <w:sz w:val="18"/>
                                <w:szCs w:val="18"/>
                              </w:rPr>
                            </w:pPr>
                            <w:r w:rsidRPr="006D787C">
                              <w:rPr>
                                <w:rFonts w:ascii="微软雅黑" w:eastAsia="微软雅黑" w:hAnsi="微软雅黑" w:hint="eastAsia"/>
                                <w:sz w:val="18"/>
                                <w:szCs w:val="18"/>
                              </w:rPr>
                              <w:t>数据摘自</w:t>
                            </w:r>
                            <w:proofErr w:type="gramStart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易观智库</w:t>
                            </w:r>
                            <w:proofErr w:type="gramEnd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-</w:t>
                            </w:r>
                            <w:proofErr w:type="spellStart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eBI</w:t>
                            </w:r>
                            <w:proofErr w:type="spellEnd"/>
                            <w:r w:rsidRPr="006D787C">
                              <w:rPr>
                                <w:rFonts w:ascii="微软雅黑" w:eastAsia="微软雅黑" w:hAnsi="微软雅黑" w:hint="eastAsia"/>
                                <w:color w:val="333333"/>
                                <w:sz w:val="18"/>
                                <w:szCs w:val="18"/>
                                <w:shd w:val="clear" w:color="auto" w:fill="FFFFFF"/>
                              </w:rPr>
                              <w:t>中国互联网商情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97.2pt;margin-top:258.6pt;width:223.45pt;height:19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">
                <v:textbox>
                  <w:txbxContent>
                    <w:p w:rsidR="00BB3C9D" w:rsidRPr="006D787C" w:rsidRDefault="00BB3C9D" w:rsidP="006D787C">
                      <w:pPr>
                        <w:ind w:firstLineChars="200" w:firstLine="360"/>
                        <w:rPr>
                          <w:rFonts w:ascii="微软雅黑" w:eastAsia="微软雅黑" w:hAnsi="微软雅黑"/>
                          <w:sz w:val="18"/>
                          <w:szCs w:val="18"/>
                        </w:rPr>
                      </w:pPr>
                      <w:r w:rsidRPr="006D787C">
                        <w:rPr>
                          <w:rFonts w:ascii="微软雅黑" w:eastAsia="微软雅黑" w:hAnsi="微软雅黑" w:hint="eastAsia"/>
                          <w:sz w:val="18"/>
                          <w:szCs w:val="18"/>
                        </w:rPr>
                        <w:t>数据摘自</w:t>
                      </w:r>
                      <w:proofErr w:type="gramStart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易观智库</w:t>
                      </w:r>
                      <w:proofErr w:type="gramEnd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-</w:t>
                      </w:r>
                      <w:proofErr w:type="spellStart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eBI</w:t>
                      </w:r>
                      <w:proofErr w:type="spellEnd"/>
                      <w:r w:rsidRPr="006D787C">
                        <w:rPr>
                          <w:rFonts w:ascii="微软雅黑" w:eastAsia="微软雅黑" w:hAnsi="微软雅黑" w:hint="eastAsia"/>
                          <w:color w:val="333333"/>
                          <w:sz w:val="18"/>
                          <w:szCs w:val="18"/>
                          <w:shd w:val="clear" w:color="auto" w:fill="FFFFFF"/>
                        </w:rPr>
                        <w:t>中国互联网商情</w:t>
                      </w:r>
                    </w:p>
                  </w:txbxContent>
                </v:textbox>
              </v:shape>
            </w:pict>
          </mc:Fallback>
        </mc:AlternateContent>
      </w:r>
      <w:r w:rsidR="002E0A11"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734B886C" wp14:editId="33BD9AE2">
            <wp:extent cx="5305425" cy="3524250"/>
            <wp:effectExtent l="0" t="0" r="9525" b="19050"/>
            <wp:docPr id="12" name="图表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6B2243" w:rsidRPr="00453248" w:rsidRDefault="006B2243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/>
          <w:sz w:val="24"/>
          <w:szCs w:val="24"/>
        </w:rPr>
        <w:lastRenderedPageBreak/>
        <w:t>彩票</w:t>
      </w:r>
      <w:r w:rsidR="000345B9" w:rsidRPr="00453248">
        <w:rPr>
          <w:rFonts w:ascii="微软雅黑" w:eastAsia="微软雅黑" w:hAnsi="微软雅黑" w:hint="eastAsia"/>
          <w:sz w:val="24"/>
          <w:szCs w:val="24"/>
        </w:rPr>
        <w:t>垂直</w:t>
      </w:r>
      <w:r w:rsidRPr="00453248">
        <w:rPr>
          <w:rFonts w:ascii="微软雅黑" w:eastAsia="微软雅黑" w:hAnsi="微软雅黑"/>
          <w:sz w:val="24"/>
          <w:szCs w:val="24"/>
        </w:rPr>
        <w:t>客户端</w:t>
      </w:r>
      <w:r w:rsidR="000C1FF8" w:rsidRPr="00453248">
        <w:rPr>
          <w:rFonts w:ascii="微软雅黑" w:eastAsia="微软雅黑" w:hAnsi="微软雅黑" w:hint="eastAsia"/>
          <w:sz w:val="24"/>
          <w:szCs w:val="24"/>
        </w:rPr>
        <w:t>应用市场</w:t>
      </w:r>
      <w:r w:rsidR="00600B48" w:rsidRPr="00453248">
        <w:rPr>
          <w:rFonts w:ascii="微软雅黑" w:eastAsia="微软雅黑" w:hAnsi="微软雅黑" w:hint="eastAsia"/>
          <w:sz w:val="24"/>
          <w:szCs w:val="24"/>
        </w:rPr>
        <w:t>（豌豆荚、安卓应用市场、91手机助手、百度手机助手、360手机助手、应用汇、应用宝）</w:t>
      </w:r>
      <w:r w:rsidR="000C1FF8" w:rsidRPr="00453248">
        <w:rPr>
          <w:rFonts w:ascii="微软雅黑" w:eastAsia="微软雅黑" w:hAnsi="微软雅黑" w:hint="eastAsia"/>
          <w:sz w:val="24"/>
          <w:szCs w:val="24"/>
        </w:rPr>
        <w:t>下载</w:t>
      </w:r>
      <w:r w:rsidRPr="00453248">
        <w:rPr>
          <w:rFonts w:ascii="微软雅黑" w:eastAsia="微软雅黑" w:hAnsi="微软雅黑" w:hint="eastAsia"/>
          <w:sz w:val="24"/>
          <w:szCs w:val="24"/>
        </w:rPr>
        <w:t>前5名：</w:t>
      </w:r>
    </w:p>
    <w:p w:rsidR="006B2243" w:rsidRPr="00453248" w:rsidRDefault="00320BFA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ab/>
        <w:t>彩票365、</w:t>
      </w: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彩猫彩票</w:t>
      </w:r>
      <w:proofErr w:type="gramEnd"/>
      <w:r w:rsidRPr="00453248">
        <w:rPr>
          <w:rFonts w:ascii="微软雅黑" w:eastAsia="微软雅黑" w:hAnsi="微软雅黑" w:hint="eastAsia"/>
          <w:sz w:val="24"/>
          <w:szCs w:val="24"/>
        </w:rPr>
        <w:t>、360彩票、网易彩票、</w:t>
      </w: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彩客彩票</w:t>
      </w:r>
      <w:proofErr w:type="gramEnd"/>
    </w:p>
    <w:p w:rsidR="000C1FF8" w:rsidRPr="00277A95" w:rsidRDefault="000C1FF8" w:rsidP="0085168C">
      <w:p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0BEBAF7D" wp14:editId="6BB80AA6">
            <wp:extent cx="5274310" cy="3076575"/>
            <wp:effectExtent l="0" t="0" r="21590" b="9525"/>
            <wp:docPr id="18" name="图表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0C1FF8" w:rsidRPr="00453248" w:rsidRDefault="0013211A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>客户端布局：</w:t>
      </w:r>
    </w:p>
    <w:p w:rsidR="0013211A" w:rsidRPr="00453248" w:rsidRDefault="0013211A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ab/>
        <w:t>传统布局</w:t>
      </w:r>
      <w:r w:rsidR="00602BF1" w:rsidRPr="00453248">
        <w:rPr>
          <w:rFonts w:ascii="微软雅黑" w:eastAsia="微软雅黑" w:hAnsi="微软雅黑" w:hint="eastAsia"/>
          <w:sz w:val="24"/>
          <w:szCs w:val="24"/>
        </w:rPr>
        <w:t xml:space="preserve"> 1</w:t>
      </w:r>
      <w:r w:rsidR="00515877" w:rsidRPr="00453248">
        <w:rPr>
          <w:rFonts w:ascii="微软雅黑" w:eastAsia="微软雅黑" w:hAnsi="微软雅黑" w:hint="eastAsia"/>
          <w:sz w:val="24"/>
          <w:szCs w:val="24"/>
        </w:rPr>
        <w:t>4</w:t>
      </w:r>
      <w:r w:rsidR="00602BF1" w:rsidRPr="00453248">
        <w:rPr>
          <w:rFonts w:ascii="微软雅黑" w:eastAsia="微软雅黑" w:hAnsi="微软雅黑" w:hint="eastAsia"/>
          <w:sz w:val="24"/>
          <w:szCs w:val="24"/>
        </w:rPr>
        <w:t>款</w:t>
      </w:r>
      <w:r w:rsidRPr="00453248">
        <w:rPr>
          <w:rFonts w:ascii="微软雅黑" w:eastAsia="微软雅黑" w:hAnsi="微软雅黑" w:hint="eastAsia"/>
          <w:sz w:val="24"/>
          <w:szCs w:val="24"/>
        </w:rPr>
        <w:t>、WP布局</w:t>
      </w:r>
      <w:r w:rsidR="00602BF1" w:rsidRPr="00453248">
        <w:rPr>
          <w:rFonts w:ascii="微软雅黑" w:eastAsia="微软雅黑" w:hAnsi="微软雅黑" w:hint="eastAsia"/>
          <w:sz w:val="24"/>
          <w:szCs w:val="24"/>
        </w:rPr>
        <w:t xml:space="preserve"> 3款</w:t>
      </w:r>
      <w:r w:rsidRPr="00453248">
        <w:rPr>
          <w:rFonts w:ascii="微软雅黑" w:eastAsia="微软雅黑" w:hAnsi="微软雅黑" w:hint="eastAsia"/>
          <w:sz w:val="24"/>
          <w:szCs w:val="24"/>
        </w:rPr>
        <w:t>、</w:t>
      </w: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侧边栏布局</w:t>
      </w:r>
      <w:proofErr w:type="gramEnd"/>
      <w:r w:rsidR="00602BF1" w:rsidRPr="00453248">
        <w:rPr>
          <w:rFonts w:ascii="微软雅黑" w:eastAsia="微软雅黑" w:hAnsi="微软雅黑" w:hint="eastAsia"/>
          <w:sz w:val="24"/>
          <w:szCs w:val="24"/>
        </w:rPr>
        <w:t xml:space="preserve"> 2款</w:t>
      </w:r>
    </w:p>
    <w:p w:rsidR="00D53477" w:rsidRPr="00277A95" w:rsidRDefault="0013211A" w:rsidP="0085168C">
      <w:p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0E7D8402" wp14:editId="003E0464">
            <wp:extent cx="5274310" cy="3076575"/>
            <wp:effectExtent l="0" t="0" r="21590" b="9525"/>
            <wp:docPr id="19" name="图表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662071" w:rsidRPr="00277A95" w:rsidRDefault="009F66E6" w:rsidP="00E74E3D">
      <w:pPr>
        <w:pStyle w:val="2"/>
        <w:numPr>
          <w:ilvl w:val="1"/>
          <w:numId w:val="3"/>
        </w:numPr>
        <w:rPr>
          <w:rFonts w:ascii="微软雅黑" w:eastAsia="微软雅黑" w:hAnsi="微软雅黑"/>
        </w:rPr>
      </w:pPr>
      <w:proofErr w:type="gramStart"/>
      <w:r w:rsidRPr="00277A95">
        <w:rPr>
          <w:rFonts w:ascii="微软雅黑" w:eastAsia="微软雅黑" w:hAnsi="微软雅黑" w:hint="eastAsia"/>
        </w:rPr>
        <w:lastRenderedPageBreak/>
        <w:t>竞品选择</w:t>
      </w:r>
      <w:proofErr w:type="gramEnd"/>
    </w:p>
    <w:p w:rsidR="002C0B14" w:rsidRPr="00453248" w:rsidRDefault="005361F2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>根据市场数据以及应用不同布局综合选取一下</w:t>
      </w:r>
      <w:r w:rsidR="00E86C61" w:rsidRPr="00453248">
        <w:rPr>
          <w:rFonts w:ascii="微软雅黑" w:eastAsia="微软雅黑" w:hAnsi="微软雅黑" w:hint="eastAsia"/>
          <w:sz w:val="24"/>
          <w:szCs w:val="24"/>
        </w:rPr>
        <w:t>7</w:t>
      </w:r>
      <w:r w:rsidRPr="00453248">
        <w:rPr>
          <w:rFonts w:ascii="微软雅黑" w:eastAsia="微软雅黑" w:hAnsi="微软雅黑" w:hint="eastAsia"/>
          <w:sz w:val="24"/>
          <w:szCs w:val="24"/>
        </w:rPr>
        <w:t>款</w:t>
      </w:r>
      <w:r w:rsidR="00EA09AF" w:rsidRPr="00453248">
        <w:rPr>
          <w:rFonts w:ascii="微软雅黑" w:eastAsia="微软雅黑" w:hAnsi="微软雅黑" w:hint="eastAsia"/>
          <w:sz w:val="24"/>
          <w:szCs w:val="24"/>
        </w:rPr>
        <w:t>垂直</w:t>
      </w:r>
      <w:r w:rsidRPr="00453248">
        <w:rPr>
          <w:rFonts w:ascii="微软雅黑" w:eastAsia="微软雅黑" w:hAnsi="微软雅黑" w:hint="eastAsia"/>
          <w:sz w:val="24"/>
          <w:szCs w:val="24"/>
        </w:rPr>
        <w:t>客户端作为</w:t>
      </w: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此次竞品的</w:t>
      </w:r>
      <w:proofErr w:type="gramEnd"/>
      <w:r w:rsidRPr="00453248">
        <w:rPr>
          <w:rFonts w:ascii="微软雅黑" w:eastAsia="微软雅黑" w:hAnsi="微软雅黑" w:hint="eastAsia"/>
          <w:sz w:val="24"/>
          <w:szCs w:val="24"/>
        </w:rPr>
        <w:t>比较对象：</w:t>
      </w:r>
    </w:p>
    <w:tbl>
      <w:tblPr>
        <w:tblStyle w:val="-11"/>
        <w:tblW w:w="0" w:type="auto"/>
        <w:tblLook w:val="04A0" w:firstRow="1" w:lastRow="0" w:firstColumn="1" w:lastColumn="0" w:noHBand="0" w:noVBand="1"/>
      </w:tblPr>
      <w:tblGrid>
        <w:gridCol w:w="1779"/>
        <w:gridCol w:w="1835"/>
        <w:gridCol w:w="1558"/>
        <w:gridCol w:w="1633"/>
        <w:gridCol w:w="1717"/>
      </w:tblGrid>
      <w:tr w:rsidR="005D7A81" w:rsidRPr="00277A95" w:rsidTr="005D7A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Merge w:val="restart"/>
            <w:shd w:val="clear" w:color="auto" w:fill="365F91" w:themeFill="accent1" w:themeFillShade="BF"/>
            <w:vAlign w:val="center"/>
          </w:tcPr>
          <w:p w:rsidR="005D7A81" w:rsidRPr="00277A95" w:rsidRDefault="005D7A81" w:rsidP="005D7A81">
            <w:pPr>
              <w:jc w:val="center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客户端</w:t>
            </w:r>
          </w:p>
        </w:tc>
        <w:tc>
          <w:tcPr>
            <w:tcW w:w="5026" w:type="dxa"/>
            <w:gridSpan w:val="3"/>
            <w:shd w:val="clear" w:color="auto" w:fill="365F91" w:themeFill="accent1" w:themeFillShade="BF"/>
          </w:tcPr>
          <w:p w:rsidR="005D7A81" w:rsidRPr="00277A95" w:rsidRDefault="005D7A81" w:rsidP="005361F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排名</w:t>
            </w:r>
          </w:p>
        </w:tc>
        <w:tc>
          <w:tcPr>
            <w:tcW w:w="1717" w:type="dxa"/>
            <w:vMerge w:val="restart"/>
            <w:shd w:val="clear" w:color="auto" w:fill="365F91" w:themeFill="accent1" w:themeFillShade="BF"/>
            <w:vAlign w:val="center"/>
          </w:tcPr>
          <w:p w:rsidR="005D7A81" w:rsidRPr="00277A95" w:rsidRDefault="005D7A81" w:rsidP="005D7A8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布局</w:t>
            </w:r>
          </w:p>
        </w:tc>
      </w:tr>
      <w:tr w:rsidR="005D7A81" w:rsidRPr="00277A95" w:rsidTr="00DB61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Merge/>
            <w:shd w:val="clear" w:color="auto" w:fill="365F91" w:themeFill="accent1" w:themeFillShade="BF"/>
          </w:tcPr>
          <w:p w:rsidR="005D7A81" w:rsidRPr="00277A95" w:rsidRDefault="005D7A81" w:rsidP="005361F2">
            <w:pPr>
              <w:jc w:val="center"/>
              <w:rPr>
                <w:rFonts w:ascii="微软雅黑" w:eastAsia="微软雅黑" w:hAnsi="微软雅黑"/>
                <w:color w:val="FFFFFF" w:themeColor="background1"/>
              </w:rPr>
            </w:pPr>
          </w:p>
        </w:tc>
        <w:tc>
          <w:tcPr>
            <w:tcW w:w="1835" w:type="dxa"/>
            <w:shd w:val="clear" w:color="auto" w:fill="365F91" w:themeFill="accent1" w:themeFillShade="BF"/>
          </w:tcPr>
          <w:p w:rsidR="005D7A81" w:rsidRPr="00277A95" w:rsidRDefault="005D7A81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网络彩票市场</w:t>
            </w:r>
          </w:p>
        </w:tc>
        <w:tc>
          <w:tcPr>
            <w:tcW w:w="1558" w:type="dxa"/>
            <w:shd w:val="clear" w:color="auto" w:fill="365F91" w:themeFill="accent1" w:themeFillShade="BF"/>
          </w:tcPr>
          <w:p w:rsidR="005D7A81" w:rsidRPr="00277A95" w:rsidRDefault="005D7A81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客户端市场</w:t>
            </w:r>
          </w:p>
        </w:tc>
        <w:tc>
          <w:tcPr>
            <w:tcW w:w="1633" w:type="dxa"/>
            <w:shd w:val="clear" w:color="auto" w:fill="365F91" w:themeFill="accent1" w:themeFillShade="BF"/>
          </w:tcPr>
          <w:p w:rsidR="005D7A81" w:rsidRPr="00277A95" w:rsidRDefault="005D7A81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客户端下载</w:t>
            </w:r>
          </w:p>
        </w:tc>
        <w:tc>
          <w:tcPr>
            <w:tcW w:w="1717" w:type="dxa"/>
            <w:vMerge/>
            <w:shd w:val="clear" w:color="auto" w:fill="365F91" w:themeFill="accent1" w:themeFillShade="BF"/>
          </w:tcPr>
          <w:p w:rsidR="005D7A81" w:rsidRPr="00277A95" w:rsidRDefault="005D7A81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</w:p>
        </w:tc>
      </w:tr>
      <w:tr w:rsidR="00DB618E" w:rsidRPr="00277A95" w:rsidTr="00DB618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DB618E" w:rsidRPr="00277A95" w:rsidRDefault="00741734" w:rsidP="005361F2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网易彩票</w:t>
            </w:r>
          </w:p>
        </w:tc>
        <w:tc>
          <w:tcPr>
            <w:tcW w:w="1835" w:type="dxa"/>
            <w:vAlign w:val="center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558" w:type="dxa"/>
            <w:vAlign w:val="center"/>
          </w:tcPr>
          <w:p w:rsidR="00DB618E" w:rsidRPr="00277A95" w:rsidRDefault="00DB618E" w:rsidP="00DB618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1633" w:type="dxa"/>
            <w:vAlign w:val="center"/>
          </w:tcPr>
          <w:p w:rsidR="00DB618E" w:rsidRPr="00277A95" w:rsidRDefault="00DB618E" w:rsidP="00DB618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717" w:type="dxa"/>
            <w:vAlign w:val="center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传统布局</w:t>
            </w:r>
          </w:p>
        </w:tc>
      </w:tr>
      <w:tr w:rsidR="00DB618E" w:rsidRPr="00277A95" w:rsidTr="00DB61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DB618E" w:rsidRPr="00277A95" w:rsidRDefault="00DB618E" w:rsidP="005361F2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淘宝</w:t>
            </w:r>
            <w:r w:rsidR="00741734" w:rsidRPr="00277A95">
              <w:rPr>
                <w:rFonts w:ascii="微软雅黑" w:eastAsia="微软雅黑" w:hAnsi="微软雅黑" w:hint="eastAsia"/>
              </w:rPr>
              <w:t>彩票</w:t>
            </w:r>
            <w:proofErr w:type="gramEnd"/>
          </w:p>
        </w:tc>
        <w:tc>
          <w:tcPr>
            <w:tcW w:w="1835" w:type="dxa"/>
            <w:vAlign w:val="center"/>
          </w:tcPr>
          <w:p w:rsidR="00DB618E" w:rsidRPr="00277A95" w:rsidRDefault="00DB618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558" w:type="dxa"/>
          </w:tcPr>
          <w:p w:rsidR="00DB618E" w:rsidRPr="00277A95" w:rsidRDefault="00DB618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633" w:type="dxa"/>
          </w:tcPr>
          <w:p w:rsidR="00DB618E" w:rsidRPr="00277A95" w:rsidRDefault="00DB618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717" w:type="dxa"/>
            <w:vAlign w:val="center"/>
          </w:tcPr>
          <w:p w:rsidR="00DB618E" w:rsidRPr="00277A95" w:rsidRDefault="00DB618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传统布局</w:t>
            </w:r>
          </w:p>
        </w:tc>
      </w:tr>
      <w:tr w:rsidR="00DB618E" w:rsidRPr="00277A95" w:rsidTr="00DB618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DB618E" w:rsidRPr="00277A95" w:rsidRDefault="00DB618E" w:rsidP="005361F2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彩票365</w:t>
            </w:r>
          </w:p>
        </w:tc>
        <w:tc>
          <w:tcPr>
            <w:tcW w:w="1835" w:type="dxa"/>
            <w:vAlign w:val="center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558" w:type="dxa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633" w:type="dxa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717" w:type="dxa"/>
            <w:vAlign w:val="center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WP布局</w:t>
            </w:r>
          </w:p>
        </w:tc>
      </w:tr>
      <w:tr w:rsidR="00DB618E" w:rsidRPr="00277A95" w:rsidTr="00DB61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DB618E" w:rsidRPr="00277A95" w:rsidRDefault="0038506F" w:rsidP="005361F2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00彩票</w:t>
            </w:r>
          </w:p>
        </w:tc>
        <w:tc>
          <w:tcPr>
            <w:tcW w:w="1835" w:type="dxa"/>
            <w:vAlign w:val="center"/>
          </w:tcPr>
          <w:p w:rsidR="00DB618E" w:rsidRPr="00277A95" w:rsidRDefault="0038506F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558" w:type="dxa"/>
          </w:tcPr>
          <w:p w:rsidR="00DB618E" w:rsidRPr="00277A95" w:rsidRDefault="0038506F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633" w:type="dxa"/>
          </w:tcPr>
          <w:p w:rsidR="00DB618E" w:rsidRPr="00277A95" w:rsidRDefault="00DB618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717" w:type="dxa"/>
            <w:vAlign w:val="center"/>
          </w:tcPr>
          <w:p w:rsidR="00DB618E" w:rsidRPr="00277A95" w:rsidRDefault="0038506F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侧边栏布局</w:t>
            </w:r>
            <w:proofErr w:type="gramEnd"/>
          </w:p>
        </w:tc>
      </w:tr>
      <w:tr w:rsidR="00DB618E" w:rsidRPr="00277A95" w:rsidTr="00DB618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DB618E" w:rsidRPr="00277A95" w:rsidRDefault="00D21812" w:rsidP="005361F2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彩猫彩票</w:t>
            </w:r>
            <w:proofErr w:type="gramEnd"/>
          </w:p>
        </w:tc>
        <w:tc>
          <w:tcPr>
            <w:tcW w:w="1835" w:type="dxa"/>
            <w:vAlign w:val="center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558" w:type="dxa"/>
          </w:tcPr>
          <w:p w:rsidR="00DB618E" w:rsidRPr="00277A95" w:rsidRDefault="00DB618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633" w:type="dxa"/>
          </w:tcPr>
          <w:p w:rsidR="00DB618E" w:rsidRPr="00277A95" w:rsidRDefault="00D21812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717" w:type="dxa"/>
            <w:vAlign w:val="center"/>
          </w:tcPr>
          <w:p w:rsidR="00DB618E" w:rsidRPr="00277A95" w:rsidRDefault="00D21812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传统布局</w:t>
            </w:r>
          </w:p>
        </w:tc>
      </w:tr>
      <w:tr w:rsidR="00082ECE" w:rsidRPr="00277A95" w:rsidTr="00DB61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082ECE" w:rsidRPr="00277A95" w:rsidRDefault="00082ECE" w:rsidP="005361F2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60彩票</w:t>
            </w:r>
          </w:p>
        </w:tc>
        <w:tc>
          <w:tcPr>
            <w:tcW w:w="1835" w:type="dxa"/>
            <w:vAlign w:val="center"/>
          </w:tcPr>
          <w:p w:rsidR="00082ECE" w:rsidRPr="00277A95" w:rsidRDefault="00082EC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558" w:type="dxa"/>
          </w:tcPr>
          <w:p w:rsidR="00082ECE" w:rsidRPr="00277A95" w:rsidRDefault="00082EC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633" w:type="dxa"/>
          </w:tcPr>
          <w:p w:rsidR="00082ECE" w:rsidRPr="00277A95" w:rsidRDefault="00082EC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717" w:type="dxa"/>
            <w:vAlign w:val="center"/>
          </w:tcPr>
          <w:p w:rsidR="00082ECE" w:rsidRPr="00277A95" w:rsidRDefault="00082ECE" w:rsidP="005361F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传统布局</w:t>
            </w:r>
          </w:p>
        </w:tc>
      </w:tr>
      <w:tr w:rsidR="00082ECE" w:rsidRPr="00277A95" w:rsidTr="00DB618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082ECE" w:rsidRPr="00277A95" w:rsidRDefault="0046641F" w:rsidP="005361F2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新浪彩票</w:t>
            </w:r>
          </w:p>
        </w:tc>
        <w:tc>
          <w:tcPr>
            <w:tcW w:w="1835" w:type="dxa"/>
            <w:vAlign w:val="center"/>
          </w:tcPr>
          <w:p w:rsidR="00082ECE" w:rsidRPr="00277A95" w:rsidRDefault="0046641F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558" w:type="dxa"/>
          </w:tcPr>
          <w:p w:rsidR="00082ECE" w:rsidRPr="00277A95" w:rsidRDefault="0046641F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633" w:type="dxa"/>
          </w:tcPr>
          <w:p w:rsidR="00082ECE" w:rsidRPr="00277A95" w:rsidRDefault="00082ECE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717" w:type="dxa"/>
            <w:vAlign w:val="center"/>
          </w:tcPr>
          <w:p w:rsidR="00082ECE" w:rsidRPr="00277A95" w:rsidRDefault="0046641F" w:rsidP="005361F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WP布局</w:t>
            </w:r>
          </w:p>
        </w:tc>
      </w:tr>
    </w:tbl>
    <w:p w:rsidR="00451963" w:rsidRPr="00277A95" w:rsidRDefault="00451963" w:rsidP="00451963">
      <w:pPr>
        <w:jc w:val="center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663B24A0" wp14:editId="05F90617">
            <wp:extent cx="685800" cy="685800"/>
            <wp:effectExtent l="0" t="0" r="0" b="0"/>
            <wp:docPr id="300" name="图片 300" descr="D:\pic\彩票\LOGO\网易彩票2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pic\彩票\LOGO\网易彩票2014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3D6B5ACD" wp14:editId="5A873806">
            <wp:extent cx="685800" cy="685800"/>
            <wp:effectExtent l="0" t="0" r="0" b="0"/>
            <wp:docPr id="28" name="图片 28" descr="D:\pic\彩票\LOGO\彩票3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pic\彩票\LOGO\彩票365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107D17F2" wp14:editId="2A0C699F">
            <wp:extent cx="685800" cy="685800"/>
            <wp:effectExtent l="0" t="0" r="0" b="0"/>
            <wp:docPr id="30" name="图片 30" descr="D:\pic\彩票\LOGO\淘宝彩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pic\彩票\LOGO\淘宝彩票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393CAFE9" wp14:editId="68354B7E">
            <wp:extent cx="685800" cy="695325"/>
            <wp:effectExtent l="0" t="0" r="0" b="9525"/>
            <wp:docPr id="289" name="图片 289" descr="D:\pic\彩票\LOGO\500彩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pic\彩票\LOGO\500彩票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5F9E1669" wp14:editId="4ECE9ABA">
            <wp:extent cx="695325" cy="695325"/>
            <wp:effectExtent l="0" t="0" r="9525" b="9525"/>
            <wp:docPr id="290" name="图片 290" descr="D:\pic\彩票\LOGO\彩猫彩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pic\彩票\LOGO\彩猫彩票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6712B094" wp14:editId="530D03E4">
            <wp:extent cx="685800" cy="685800"/>
            <wp:effectExtent l="0" t="0" r="0" b="0"/>
            <wp:docPr id="298" name="图片 298" descr="D:\pic\彩票\LOGO\360彩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pic\彩票\LOGO\360彩票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355B31C6" wp14:editId="06913AA5">
            <wp:extent cx="685800" cy="685800"/>
            <wp:effectExtent l="0" t="0" r="0" b="0"/>
            <wp:docPr id="299" name="图片 299" descr="D:\pic\彩票\LOGO\新浪彩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pic\彩票\LOGO\新浪彩票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734" w:rsidRPr="00453248" w:rsidRDefault="00741734" w:rsidP="00453248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453248">
        <w:rPr>
          <w:rFonts w:ascii="微软雅黑" w:eastAsia="微软雅黑" w:hAnsi="微软雅黑" w:hint="eastAsia"/>
          <w:sz w:val="24"/>
          <w:szCs w:val="24"/>
        </w:rPr>
        <w:t>为了更全面的总结彩票客户端的优劣，增加两款</w:t>
      </w:r>
      <w:proofErr w:type="gramStart"/>
      <w:r w:rsidRPr="00453248">
        <w:rPr>
          <w:rFonts w:ascii="微软雅黑" w:eastAsia="微软雅黑" w:hAnsi="微软雅黑" w:hint="eastAsia"/>
          <w:sz w:val="24"/>
          <w:szCs w:val="24"/>
        </w:rPr>
        <w:t>现象级</w:t>
      </w:r>
      <w:proofErr w:type="gramEnd"/>
      <w:r w:rsidRPr="00453248">
        <w:rPr>
          <w:rFonts w:ascii="微软雅黑" w:eastAsia="微软雅黑" w:hAnsi="微软雅黑" w:hint="eastAsia"/>
          <w:sz w:val="24"/>
          <w:szCs w:val="24"/>
        </w:rPr>
        <w:t>客户端——微信、淘宝</w:t>
      </w:r>
      <w:r w:rsidR="005B1D0F" w:rsidRPr="00453248">
        <w:rPr>
          <w:rFonts w:ascii="微软雅黑" w:eastAsia="微软雅黑" w:hAnsi="微软雅黑" w:hint="eastAsia"/>
          <w:sz w:val="24"/>
          <w:szCs w:val="24"/>
        </w:rPr>
        <w:t>，两款客户端的彩票相关应用将作为此次</w:t>
      </w:r>
      <w:proofErr w:type="gramStart"/>
      <w:r w:rsidR="005B1D0F" w:rsidRPr="00453248">
        <w:rPr>
          <w:rFonts w:ascii="微软雅黑" w:eastAsia="微软雅黑" w:hAnsi="微软雅黑" w:hint="eastAsia"/>
          <w:sz w:val="24"/>
          <w:szCs w:val="24"/>
        </w:rPr>
        <w:t>竞品分析</w:t>
      </w:r>
      <w:proofErr w:type="gramEnd"/>
      <w:r w:rsidR="005B1D0F" w:rsidRPr="00453248">
        <w:rPr>
          <w:rFonts w:ascii="微软雅黑" w:eastAsia="微软雅黑" w:hAnsi="微软雅黑" w:hint="eastAsia"/>
          <w:sz w:val="24"/>
          <w:szCs w:val="24"/>
        </w:rPr>
        <w:t>的“特邀嘉宾”进行比较</w:t>
      </w:r>
      <w:r w:rsidRPr="00453248">
        <w:rPr>
          <w:rFonts w:ascii="微软雅黑" w:eastAsia="微软雅黑" w:hAnsi="微软雅黑" w:hint="eastAsia"/>
          <w:sz w:val="24"/>
          <w:szCs w:val="24"/>
        </w:rPr>
        <w:t>比较对象：</w:t>
      </w:r>
    </w:p>
    <w:tbl>
      <w:tblPr>
        <w:tblStyle w:val="-11"/>
        <w:tblW w:w="0" w:type="auto"/>
        <w:jc w:val="center"/>
        <w:tblLook w:val="04A0" w:firstRow="1" w:lastRow="0" w:firstColumn="1" w:lastColumn="0" w:noHBand="0" w:noVBand="1"/>
      </w:tblPr>
      <w:tblGrid>
        <w:gridCol w:w="1779"/>
        <w:gridCol w:w="1835"/>
        <w:gridCol w:w="1558"/>
        <w:gridCol w:w="1717"/>
      </w:tblGrid>
      <w:tr w:rsidR="00F940D4" w:rsidRPr="00277A95" w:rsidTr="00F940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shd w:val="clear" w:color="auto" w:fill="365F91" w:themeFill="accent1" w:themeFillShade="BF"/>
            <w:vAlign w:val="center"/>
          </w:tcPr>
          <w:p w:rsidR="00F940D4" w:rsidRPr="00277A95" w:rsidRDefault="00F940D4" w:rsidP="004C494F">
            <w:pPr>
              <w:jc w:val="center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客户端</w:t>
            </w:r>
          </w:p>
        </w:tc>
        <w:tc>
          <w:tcPr>
            <w:tcW w:w="1835" w:type="dxa"/>
            <w:shd w:val="clear" w:color="auto" w:fill="365F91" w:themeFill="accent1" w:themeFillShade="BF"/>
          </w:tcPr>
          <w:p w:rsidR="00F940D4" w:rsidRPr="00277A95" w:rsidRDefault="00F940D4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类型</w:t>
            </w:r>
          </w:p>
        </w:tc>
        <w:tc>
          <w:tcPr>
            <w:tcW w:w="1558" w:type="dxa"/>
            <w:shd w:val="clear" w:color="auto" w:fill="365F91" w:themeFill="accent1" w:themeFillShade="BF"/>
          </w:tcPr>
          <w:p w:rsidR="00F940D4" w:rsidRPr="00277A95" w:rsidRDefault="00F940D4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 w:val="0"/>
                <w:bCs w:val="0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b w:val="0"/>
                <w:bCs w:val="0"/>
                <w:color w:val="FFFFFF" w:themeColor="background1"/>
              </w:rPr>
              <w:t>用户数量</w:t>
            </w:r>
          </w:p>
        </w:tc>
        <w:tc>
          <w:tcPr>
            <w:tcW w:w="1717" w:type="dxa"/>
            <w:shd w:val="clear" w:color="auto" w:fill="365F91" w:themeFill="accent1" w:themeFillShade="BF"/>
            <w:vAlign w:val="center"/>
          </w:tcPr>
          <w:p w:rsidR="00F940D4" w:rsidRPr="00277A95" w:rsidRDefault="00F940D4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</w:rPr>
              <w:t>布局</w:t>
            </w:r>
          </w:p>
        </w:tc>
      </w:tr>
      <w:tr w:rsidR="00F940D4" w:rsidRPr="00277A95" w:rsidTr="00F9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F940D4" w:rsidRPr="00277A95" w:rsidRDefault="00F940D4" w:rsidP="004C494F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淘宝</w:t>
            </w:r>
            <w:proofErr w:type="gramEnd"/>
          </w:p>
        </w:tc>
        <w:tc>
          <w:tcPr>
            <w:tcW w:w="1835" w:type="dxa"/>
            <w:vAlign w:val="center"/>
          </w:tcPr>
          <w:p w:rsidR="00F940D4" w:rsidRPr="00277A95" w:rsidRDefault="00F940D4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电商</w:t>
            </w:r>
          </w:p>
        </w:tc>
        <w:tc>
          <w:tcPr>
            <w:tcW w:w="1558" w:type="dxa"/>
            <w:vAlign w:val="center"/>
          </w:tcPr>
          <w:p w:rsidR="00F940D4" w:rsidRPr="00277A95" w:rsidRDefault="00F940D4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亿</w:t>
            </w:r>
          </w:p>
        </w:tc>
        <w:tc>
          <w:tcPr>
            <w:tcW w:w="1717" w:type="dxa"/>
            <w:vAlign w:val="center"/>
          </w:tcPr>
          <w:p w:rsidR="00F940D4" w:rsidRPr="00277A95" w:rsidRDefault="00F940D4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传统布局</w:t>
            </w:r>
          </w:p>
        </w:tc>
      </w:tr>
      <w:tr w:rsidR="00F940D4" w:rsidRPr="00277A95" w:rsidTr="00F940D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79" w:type="dxa"/>
            <w:vAlign w:val="center"/>
          </w:tcPr>
          <w:p w:rsidR="00F940D4" w:rsidRPr="00277A95" w:rsidRDefault="00F940D4" w:rsidP="004C494F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微信</w:t>
            </w:r>
            <w:proofErr w:type="gramEnd"/>
          </w:p>
        </w:tc>
        <w:tc>
          <w:tcPr>
            <w:tcW w:w="1835" w:type="dxa"/>
            <w:vAlign w:val="center"/>
          </w:tcPr>
          <w:p w:rsidR="00F940D4" w:rsidRPr="00277A95" w:rsidRDefault="00F940D4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社交</w:t>
            </w:r>
          </w:p>
        </w:tc>
        <w:tc>
          <w:tcPr>
            <w:tcW w:w="1558" w:type="dxa"/>
          </w:tcPr>
          <w:p w:rsidR="00F940D4" w:rsidRPr="00277A95" w:rsidRDefault="00F940D4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7亿</w:t>
            </w:r>
          </w:p>
        </w:tc>
        <w:tc>
          <w:tcPr>
            <w:tcW w:w="1717" w:type="dxa"/>
            <w:vAlign w:val="center"/>
          </w:tcPr>
          <w:p w:rsidR="00F940D4" w:rsidRPr="00277A95" w:rsidRDefault="00F940D4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传统布局</w:t>
            </w:r>
          </w:p>
        </w:tc>
      </w:tr>
    </w:tbl>
    <w:p w:rsidR="00C96164" w:rsidRPr="00277A95" w:rsidRDefault="00C96164" w:rsidP="00741734">
      <w:pPr>
        <w:rPr>
          <w:rFonts w:ascii="微软雅黑" w:eastAsia="微软雅黑" w:hAnsi="微软雅黑"/>
        </w:rPr>
      </w:pPr>
    </w:p>
    <w:p w:rsidR="00741734" w:rsidRPr="00277A95" w:rsidRDefault="00453A1C" w:rsidP="00C96164">
      <w:pPr>
        <w:jc w:val="center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0C838AE2" wp14:editId="2D73C9C2">
            <wp:extent cx="685800" cy="685800"/>
            <wp:effectExtent l="0" t="0" r="0" b="0"/>
            <wp:docPr id="288" name="图片 288" descr="D:\pic\彩票\LOGO\微信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pic\彩票\LOGO\微信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402" cy="683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4E0FE028" wp14:editId="52173FB6">
            <wp:extent cx="685800" cy="685800"/>
            <wp:effectExtent l="0" t="0" r="0" b="0"/>
            <wp:docPr id="29" name="图片 29" descr="D:\pic\彩票\LOGO\淘宝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pic\彩票\LOGO\淘宝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F44C8" w:rsidRPr="00277A95">
        <w:rPr>
          <w:rFonts w:ascii="微软雅黑" w:eastAsia="微软雅黑" w:hAnsi="微软雅黑"/>
        </w:rPr>
        <w:br w:type="page"/>
      </w:r>
    </w:p>
    <w:p w:rsidR="006B2346" w:rsidRDefault="009F66E6" w:rsidP="006B2346">
      <w:pPr>
        <w:pStyle w:val="1"/>
        <w:numPr>
          <w:ilvl w:val="0"/>
          <w:numId w:val="1"/>
        </w:num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lastRenderedPageBreak/>
        <w:t>核心</w:t>
      </w:r>
      <w:r w:rsidR="006B2346" w:rsidRPr="00277A95">
        <w:rPr>
          <w:rFonts w:ascii="微软雅黑" w:eastAsia="微软雅黑" w:hAnsi="微软雅黑" w:hint="eastAsia"/>
        </w:rPr>
        <w:t>功能</w:t>
      </w:r>
      <w:r w:rsidR="005E40D6" w:rsidRPr="00277A95">
        <w:rPr>
          <w:rFonts w:ascii="微软雅黑" w:eastAsia="微软雅黑" w:hAnsi="微软雅黑" w:hint="eastAsia"/>
        </w:rPr>
        <w:t>/体验</w:t>
      </w:r>
      <w:r w:rsidR="006B2346" w:rsidRPr="00277A95">
        <w:rPr>
          <w:rFonts w:ascii="微软雅黑" w:eastAsia="微软雅黑" w:hAnsi="微软雅黑" w:hint="eastAsia"/>
        </w:rPr>
        <w:t>对比</w:t>
      </w:r>
    </w:p>
    <w:p w:rsidR="0070259F" w:rsidRDefault="0070259F" w:rsidP="0070259F">
      <w:pPr>
        <w:pStyle w:val="2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3.1</w:t>
      </w:r>
      <w:r w:rsidRPr="00277A95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 w:hint="eastAsia"/>
        </w:rPr>
        <w:t>布局/UI</w:t>
      </w:r>
    </w:p>
    <w:p w:rsidR="00BF46E6" w:rsidRDefault="00BF46E6" w:rsidP="00BF46E6">
      <w:pPr>
        <w:pStyle w:val="4"/>
        <w:rPr>
          <w:rFonts w:hint="eastAsia"/>
        </w:rPr>
      </w:pPr>
      <w:r>
        <w:rPr>
          <w:rFonts w:hint="eastAsia"/>
        </w:rPr>
        <w:t>传统布局</w:t>
      </w:r>
    </w:p>
    <w:p w:rsidR="00BF46E6" w:rsidRDefault="00BF46E6" w:rsidP="00BF46E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416494" cy="2520000"/>
            <wp:effectExtent l="0" t="0" r="0" b="0"/>
            <wp:docPr id="73" name="图片 73" descr="C:\Users\Xchyoshiki\Desktop\彩票\竞品\网易彩票\Screenshot_2014-03-16-20-14-3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Xchyoshiki\Desktop\彩票\竞品\网易彩票\Screenshot_2014-03-16-20-14-31.jpe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984AF98" wp14:editId="325125BF">
            <wp:extent cx="1416494" cy="2520000"/>
            <wp:effectExtent l="0" t="0" r="0" b="0"/>
            <wp:docPr id="74" name="图片 74" descr="C:\Users\Xchyoshiki\Desktop\彩票\竞品\淘宝彩票\Screenshot_2014-03-20-11-21-2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Xchyoshiki\Desktop\彩票\竞品\淘宝彩票\Screenshot_2014-03-20-11-21-29.jpe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6F18">
        <w:rPr>
          <w:rFonts w:hint="eastAsia"/>
          <w:noProof/>
        </w:rPr>
        <w:drawing>
          <wp:inline distT="0" distB="0" distL="0" distR="0" wp14:anchorId="6E21EDD2" wp14:editId="26AD7E89">
            <wp:extent cx="1416494" cy="2520000"/>
            <wp:effectExtent l="0" t="0" r="0" b="0"/>
            <wp:docPr id="75" name="图片 75" descr="C:\Users\Xchyoshiki\Desktop\彩票\竞品\360彩票\Screenshot_2014-03-16-22-54-3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Xchyoshiki\Desktop\彩票\竞品\360彩票\Screenshot_2014-03-16-22-54-38.jpe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6F18">
        <w:rPr>
          <w:rFonts w:hint="eastAsia"/>
          <w:noProof/>
        </w:rPr>
        <w:drawing>
          <wp:inline distT="0" distB="0" distL="0" distR="0" wp14:anchorId="3DD6BDE7" wp14:editId="7240166A">
            <wp:extent cx="1416494" cy="2520000"/>
            <wp:effectExtent l="0" t="0" r="0" b="0"/>
            <wp:docPr id="76" name="图片 76" descr="C:\Users\Xchyoshiki\Desktop\彩票\竞品\彩猫彩票\Screenshot_2014-03-17-09-55-0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Xchyoshiki\Desktop\彩票\竞品\彩猫彩票\Screenshot_2014-03-17-09-55-08.jpe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63F" w:rsidRPr="00BF46E6" w:rsidRDefault="00EA763F" w:rsidP="00BF46E6">
      <w:pPr>
        <w:rPr>
          <w:rFonts w:hint="eastAsia"/>
        </w:rPr>
      </w:pPr>
    </w:p>
    <w:p w:rsidR="00BF46E6" w:rsidRDefault="00BF46E6" w:rsidP="00BF46E6">
      <w:pPr>
        <w:pStyle w:val="4"/>
        <w:rPr>
          <w:rFonts w:hint="eastAsia"/>
        </w:rPr>
      </w:pPr>
      <w:proofErr w:type="gramStart"/>
      <w:r>
        <w:rPr>
          <w:rFonts w:hint="eastAsia"/>
        </w:rPr>
        <w:lastRenderedPageBreak/>
        <w:t>侧边栏布局</w:t>
      </w:r>
      <w:proofErr w:type="gramEnd"/>
    </w:p>
    <w:p w:rsidR="000C6F18" w:rsidRDefault="000C6F18" w:rsidP="000C6F1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416494" cy="2520000"/>
            <wp:effectExtent l="0" t="0" r="0" b="0"/>
            <wp:docPr id="84" name="图片 84" descr="C:\Users\Xchyoshiki\Desktop\彩票\竞品\新浪彩票\注册登录\Screenshot_2014-03-20-22-22-3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Xchyoshiki\Desktop\彩票\竞品\新浪彩票\注册登录\Screenshot_2014-03-20-22-22-31.jpe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</w:t>
      </w:r>
      <w:r>
        <w:rPr>
          <w:rFonts w:hint="eastAsia"/>
          <w:noProof/>
        </w:rPr>
        <w:drawing>
          <wp:inline distT="0" distB="0" distL="0" distR="0">
            <wp:extent cx="1416494" cy="2520000"/>
            <wp:effectExtent l="0" t="0" r="0" b="0"/>
            <wp:docPr id="85" name="图片 85" descr="C:\Users\Xchyoshiki\Desktop\彩票\竞品\新浪彩票\Screenshot_2014-03-17-20-02-5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Xchyoshiki\Desktop\彩票\竞品\新浪彩票\Screenshot_2014-03-17-20-02-53.jpe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</w:t>
      </w:r>
      <w:r>
        <w:rPr>
          <w:rFonts w:hint="eastAsia"/>
          <w:noProof/>
        </w:rPr>
        <w:drawing>
          <wp:inline distT="0" distB="0" distL="0" distR="0">
            <wp:extent cx="1416494" cy="2520000"/>
            <wp:effectExtent l="0" t="0" r="0" b="0"/>
            <wp:docPr id="87" name="图片 87" descr="C:\Users\Xchyoshiki\Desktop\彩票\竞品\新浪彩票\Screenshot_2014-03-20-23-10-1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Xchyoshiki\Desktop\彩票\竞品\新浪彩票\Screenshot_2014-03-20-23-10-17.jpe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F18" w:rsidRPr="000C6F18" w:rsidRDefault="000C6F18" w:rsidP="000C6F18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D7AFA59" wp14:editId="71E322B0">
            <wp:extent cx="1416494" cy="2520000"/>
            <wp:effectExtent l="0" t="0" r="0" b="0"/>
            <wp:docPr id="88" name="图片 88" descr="C:\Users\Xchyoshiki\Desktop\彩票\竞品\500彩票\Screenshot_2014-03-16-20-22-3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Xchyoshiki\Desktop\彩票\竞品\500彩票\Screenshot_2014-03-16-20-22-39.jpe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</w:t>
      </w:r>
      <w:r>
        <w:rPr>
          <w:rFonts w:hint="eastAsia"/>
          <w:noProof/>
        </w:rPr>
        <w:drawing>
          <wp:inline distT="0" distB="0" distL="0" distR="0" wp14:anchorId="0B1F7C13" wp14:editId="51E7A2A4">
            <wp:extent cx="1416494" cy="2520000"/>
            <wp:effectExtent l="0" t="0" r="0" b="0"/>
            <wp:docPr id="89" name="图片 89" descr="C:\Users\Xchyoshiki\Desktop\彩票\竞品\500彩票\Screenshot_2014-03-20-00-15-2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Xchyoshiki\Desktop\彩票\竞品\500彩票\Screenshot_2014-03-20-00-15-26.jpe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</w:t>
      </w:r>
      <w:r>
        <w:rPr>
          <w:rFonts w:hint="eastAsia"/>
          <w:noProof/>
        </w:rPr>
        <w:drawing>
          <wp:inline distT="0" distB="0" distL="0" distR="0" wp14:anchorId="32D4A8D9" wp14:editId="235E6852">
            <wp:extent cx="1416494" cy="2520000"/>
            <wp:effectExtent l="0" t="0" r="0" b="0"/>
            <wp:docPr id="90" name="图片 90" descr="C:\Users\Xchyoshiki\Desktop\彩票\竞品\500彩票\Screenshot_2014-03-20-23-12-4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Xchyoshiki\Desktop\彩票\竞品\500彩票\Screenshot_2014-03-20-23-12-42.jpe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46E6" w:rsidRDefault="00BF46E6" w:rsidP="00BF46E6">
      <w:pPr>
        <w:pStyle w:val="4"/>
        <w:rPr>
          <w:rFonts w:hint="eastAsia"/>
        </w:rPr>
      </w:pPr>
      <w:r>
        <w:rPr>
          <w:rFonts w:hint="eastAsia"/>
        </w:rPr>
        <w:lastRenderedPageBreak/>
        <w:t>WP</w:t>
      </w:r>
      <w:r>
        <w:rPr>
          <w:rFonts w:hint="eastAsia"/>
        </w:rPr>
        <w:t>布局</w:t>
      </w:r>
    </w:p>
    <w:p w:rsidR="000056D2" w:rsidRPr="00D50C48" w:rsidRDefault="00D50C48" w:rsidP="00D50C48">
      <w:r>
        <w:rPr>
          <w:rFonts w:hint="eastAsia"/>
          <w:noProof/>
        </w:rPr>
        <w:drawing>
          <wp:inline distT="0" distB="0" distL="0" distR="0">
            <wp:extent cx="1416494" cy="2520000"/>
            <wp:effectExtent l="0" t="0" r="0" b="0"/>
            <wp:docPr id="91" name="图片 91" descr="C:\Users\Xchyoshiki\Desktop\彩票\竞品\彩票365\Screenshot_2014-03-20-22-57-4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Xchyoshiki\Desktop\彩票\竞品\彩票365\Screenshot_2014-03-20-22-57-47.jpe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259F" w:rsidRPr="000170EA" w:rsidRDefault="000170EA" w:rsidP="000170EA">
      <w:pPr>
        <w:pStyle w:val="4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布局</w:t>
      </w:r>
      <w:r w:rsidRPr="004B1322">
        <w:rPr>
          <w:rFonts w:ascii="微软雅黑" w:eastAsia="微软雅黑" w:hAnsi="微软雅黑" w:hint="eastAsia"/>
        </w:rPr>
        <w:t>G/B</w:t>
      </w:r>
    </w:p>
    <w:tbl>
      <w:tblPr>
        <w:tblStyle w:val="-11"/>
        <w:tblW w:w="9039" w:type="dxa"/>
        <w:tblLook w:val="04A0" w:firstRow="1" w:lastRow="0" w:firstColumn="1" w:lastColumn="0" w:noHBand="0" w:noVBand="1"/>
      </w:tblPr>
      <w:tblGrid>
        <w:gridCol w:w="824"/>
        <w:gridCol w:w="985"/>
        <w:gridCol w:w="2552"/>
        <w:gridCol w:w="1843"/>
        <w:gridCol w:w="2835"/>
      </w:tblGrid>
      <w:tr w:rsidR="002110B2" w:rsidTr="000170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9" w:type="dxa"/>
            <w:gridSpan w:val="2"/>
            <w:tcBorders>
              <w:tl2br w:val="single" w:sz="4" w:space="0" w:color="auto"/>
            </w:tcBorders>
            <w:shd w:val="clear" w:color="auto" w:fill="365F91" w:themeFill="accent1" w:themeFillShade="BF"/>
          </w:tcPr>
          <w:p w:rsidR="005C0D0A" w:rsidRPr="00EA763F" w:rsidRDefault="005C0D0A" w:rsidP="00EA763F">
            <w:pPr>
              <w:jc w:val="right"/>
              <w:rPr>
                <w:rFonts w:ascii="微软雅黑" w:eastAsia="微软雅黑" w:hAnsi="微软雅黑" w:hint="eastAsia"/>
                <w:color w:val="FFFFFF" w:themeColor="background1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FFFFFF" w:themeColor="background1"/>
                <w:sz w:val="18"/>
                <w:szCs w:val="18"/>
              </w:rPr>
              <w:t>体验</w:t>
            </w:r>
          </w:p>
          <w:p w:rsidR="005C0D0A" w:rsidRDefault="00A954EF" w:rsidP="005C0D0A">
            <w:pPr>
              <w:jc w:val="left"/>
              <w:rPr>
                <w:rFonts w:ascii="微软雅黑" w:eastAsia="微软雅黑" w:hAnsi="微软雅黑" w:hint="eastAsia"/>
                <w:color w:val="FFFFFF" w:themeColor="background1"/>
              </w:rPr>
            </w:pPr>
            <w:r>
              <w:rPr>
                <w:rFonts w:ascii="微软雅黑" w:eastAsia="微软雅黑" w:hAnsi="微软雅黑" w:hint="eastAsia"/>
                <w:color w:val="FFFFFF" w:themeColor="background1"/>
                <w:sz w:val="18"/>
                <w:szCs w:val="18"/>
              </w:rPr>
              <w:t>客户端种类</w:t>
            </w:r>
          </w:p>
        </w:tc>
        <w:tc>
          <w:tcPr>
            <w:tcW w:w="2552" w:type="dxa"/>
            <w:shd w:val="clear" w:color="auto" w:fill="365F91" w:themeFill="accent1" w:themeFillShade="BF"/>
            <w:vAlign w:val="center"/>
          </w:tcPr>
          <w:p w:rsidR="005C0D0A" w:rsidRPr="00EA763F" w:rsidRDefault="005C0D0A" w:rsidP="00EA76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FFFFFF" w:themeColor="background1"/>
              </w:rPr>
            </w:pPr>
            <w:r>
              <w:rPr>
                <w:rFonts w:ascii="微软雅黑" w:eastAsia="微软雅黑" w:hAnsi="微软雅黑" w:hint="eastAsia"/>
                <w:color w:val="FFFFFF" w:themeColor="background1"/>
              </w:rPr>
              <w:t>设计</w:t>
            </w:r>
          </w:p>
        </w:tc>
        <w:tc>
          <w:tcPr>
            <w:tcW w:w="1843" w:type="dxa"/>
            <w:shd w:val="clear" w:color="auto" w:fill="365F91" w:themeFill="accent1" w:themeFillShade="BF"/>
            <w:vAlign w:val="center"/>
          </w:tcPr>
          <w:p w:rsidR="005C0D0A" w:rsidRPr="00EA763F" w:rsidRDefault="005C0D0A" w:rsidP="00EA76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FFFFFF" w:themeColor="background1"/>
              </w:rPr>
            </w:pPr>
            <w:r>
              <w:rPr>
                <w:rFonts w:ascii="微软雅黑" w:eastAsia="微软雅黑" w:hAnsi="微软雅黑" w:hint="eastAsia"/>
                <w:color w:val="FFFFFF" w:themeColor="background1"/>
              </w:rPr>
              <w:t>UI</w:t>
            </w:r>
          </w:p>
        </w:tc>
        <w:tc>
          <w:tcPr>
            <w:tcW w:w="2835" w:type="dxa"/>
            <w:shd w:val="clear" w:color="auto" w:fill="365F91" w:themeFill="accent1" w:themeFillShade="BF"/>
            <w:vAlign w:val="center"/>
          </w:tcPr>
          <w:p w:rsidR="005C0D0A" w:rsidRPr="00EA763F" w:rsidRDefault="005C0D0A" w:rsidP="00EA76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  <w:color w:val="FFFFFF" w:themeColor="background1"/>
              </w:rPr>
            </w:pPr>
            <w:r>
              <w:rPr>
                <w:rFonts w:ascii="微软雅黑" w:eastAsia="微软雅黑" w:hAnsi="微软雅黑" w:hint="eastAsia"/>
                <w:color w:val="FFFFFF" w:themeColor="background1"/>
              </w:rPr>
              <w:t>操作</w:t>
            </w:r>
          </w:p>
        </w:tc>
      </w:tr>
      <w:tr w:rsidR="002110B2" w:rsidRPr="00EA763F" w:rsidTr="00017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</w:tcPr>
          <w:p w:rsidR="005C0D0A" w:rsidRPr="00A954EF" w:rsidRDefault="005C0D0A" w:rsidP="00EA763F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传统布局</w:t>
            </w:r>
            <w:r w:rsidR="00A954EF" w:rsidRPr="00A954EF">
              <w:rPr>
                <w:rFonts w:ascii="微软雅黑" w:eastAsia="微软雅黑" w:hAnsi="微软雅黑" w:hint="eastAsia"/>
                <w:sz w:val="15"/>
                <w:szCs w:val="15"/>
              </w:rPr>
              <w:t>类</w:t>
            </w:r>
          </w:p>
        </w:tc>
        <w:tc>
          <w:tcPr>
            <w:tcW w:w="985" w:type="dxa"/>
            <w:vAlign w:val="center"/>
          </w:tcPr>
          <w:p w:rsidR="005C0D0A" w:rsidRPr="00A954EF" w:rsidRDefault="005C0D0A" w:rsidP="00017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G</w:t>
            </w:r>
            <w:r w:rsidR="00275A37" w:rsidRPr="00A954EF">
              <w:rPr>
                <w:rFonts w:ascii="微软雅黑" w:eastAsia="微软雅黑" w:hAnsi="微软雅黑" w:hint="eastAsia"/>
                <w:sz w:val="15"/>
                <w:szCs w:val="15"/>
              </w:rPr>
              <w:t>ood</w:t>
            </w:r>
          </w:p>
        </w:tc>
        <w:tc>
          <w:tcPr>
            <w:tcW w:w="2552" w:type="dxa"/>
            <w:vAlign w:val="center"/>
          </w:tcPr>
          <w:p w:rsidR="005C0D0A" w:rsidRPr="005C0D0A" w:rsidRDefault="005C0D0A" w:rsidP="005C0D0A">
            <w:pPr>
              <w:pStyle w:val="a4"/>
              <w:numPr>
                <w:ilvl w:val="0"/>
                <w:numId w:val="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5C0D0A">
              <w:rPr>
                <w:rFonts w:ascii="微软雅黑" w:eastAsia="微软雅黑" w:hAnsi="微软雅黑" w:hint="eastAsia"/>
                <w:sz w:val="15"/>
                <w:szCs w:val="15"/>
              </w:rPr>
              <w:t>符合传统</w:t>
            </w:r>
            <w:r w:rsidR="00051E88">
              <w:rPr>
                <w:rFonts w:ascii="微软雅黑" w:eastAsia="微软雅黑" w:hAnsi="微软雅黑" w:hint="eastAsia"/>
                <w:sz w:val="15"/>
                <w:szCs w:val="15"/>
              </w:rPr>
              <w:t>网站</w:t>
            </w:r>
            <w:r w:rsidRPr="005C0D0A">
              <w:rPr>
                <w:rFonts w:ascii="微软雅黑" w:eastAsia="微软雅黑" w:hAnsi="微软雅黑" w:hint="eastAsia"/>
                <w:sz w:val="15"/>
                <w:szCs w:val="15"/>
              </w:rPr>
              <w:t>用户使用习惯</w:t>
            </w:r>
          </w:p>
          <w:p w:rsidR="005C0D0A" w:rsidRPr="005C0D0A" w:rsidRDefault="005C0D0A" w:rsidP="005C0D0A">
            <w:pPr>
              <w:pStyle w:val="a4"/>
              <w:numPr>
                <w:ilvl w:val="0"/>
                <w:numId w:val="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5C0D0A">
              <w:rPr>
                <w:rFonts w:ascii="微软雅黑" w:eastAsia="微软雅黑" w:hAnsi="微软雅黑" w:hint="eastAsia"/>
                <w:sz w:val="15"/>
                <w:szCs w:val="15"/>
              </w:rPr>
              <w:t>逻辑清晰</w:t>
            </w:r>
          </w:p>
        </w:tc>
        <w:tc>
          <w:tcPr>
            <w:tcW w:w="1843" w:type="dxa"/>
            <w:vAlign w:val="center"/>
          </w:tcPr>
          <w:p w:rsidR="005C0D0A" w:rsidRPr="005C0D0A" w:rsidRDefault="005C0D0A" w:rsidP="005C0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2835" w:type="dxa"/>
            <w:vAlign w:val="center"/>
          </w:tcPr>
          <w:p w:rsidR="005C0D0A" w:rsidRPr="00275A37" w:rsidRDefault="00275A37" w:rsidP="00275A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275A37">
              <w:rPr>
                <w:rFonts w:ascii="微软雅黑" w:eastAsia="微软雅黑" w:hAnsi="微软雅黑" w:hint="eastAsia"/>
                <w:sz w:val="15"/>
                <w:szCs w:val="15"/>
              </w:rPr>
              <w:t>便于拇指操作</w:t>
            </w:r>
          </w:p>
        </w:tc>
      </w:tr>
      <w:tr w:rsidR="002110B2" w:rsidRPr="00EA763F" w:rsidTr="000170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</w:tcPr>
          <w:p w:rsidR="005C0D0A" w:rsidRPr="00A954EF" w:rsidRDefault="005C0D0A" w:rsidP="00EA763F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85" w:type="dxa"/>
            <w:vAlign w:val="center"/>
          </w:tcPr>
          <w:p w:rsidR="005C0D0A" w:rsidRPr="00A954EF" w:rsidRDefault="005C0D0A" w:rsidP="000170E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B</w:t>
            </w:r>
            <w:r w:rsidR="00275A37" w:rsidRPr="00A954EF">
              <w:rPr>
                <w:rFonts w:ascii="微软雅黑" w:eastAsia="微软雅黑" w:hAnsi="微软雅黑" w:hint="eastAsia"/>
                <w:sz w:val="15"/>
                <w:szCs w:val="15"/>
              </w:rPr>
              <w:t>ad</w:t>
            </w:r>
          </w:p>
        </w:tc>
        <w:tc>
          <w:tcPr>
            <w:tcW w:w="2552" w:type="dxa"/>
            <w:vAlign w:val="center"/>
          </w:tcPr>
          <w:p w:rsidR="005C0D0A" w:rsidRPr="005C0D0A" w:rsidRDefault="005C0D0A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缺少差异化</w:t>
            </w:r>
          </w:p>
        </w:tc>
        <w:tc>
          <w:tcPr>
            <w:tcW w:w="1843" w:type="dxa"/>
            <w:vAlign w:val="center"/>
          </w:tcPr>
          <w:p w:rsidR="005C0D0A" w:rsidRPr="005C0D0A" w:rsidRDefault="005C0D0A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缺少扁平化</w:t>
            </w:r>
          </w:p>
        </w:tc>
        <w:tc>
          <w:tcPr>
            <w:tcW w:w="2835" w:type="dxa"/>
            <w:vAlign w:val="center"/>
          </w:tcPr>
          <w:p w:rsidR="005C0D0A" w:rsidRPr="005C0D0A" w:rsidRDefault="00275A37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右上角功能按钮无法单手操作</w:t>
            </w:r>
          </w:p>
        </w:tc>
      </w:tr>
      <w:tr w:rsidR="002110B2" w:rsidRPr="00EA763F" w:rsidTr="00017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</w:tcPr>
          <w:p w:rsidR="00275A37" w:rsidRPr="00A954EF" w:rsidRDefault="00275A37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proofErr w:type="gramStart"/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侧边栏布局</w:t>
            </w:r>
            <w:proofErr w:type="gramEnd"/>
            <w:r w:rsidR="00A954EF" w:rsidRPr="00A954EF">
              <w:rPr>
                <w:rFonts w:ascii="微软雅黑" w:eastAsia="微软雅黑" w:hAnsi="微软雅黑" w:hint="eastAsia"/>
                <w:sz w:val="15"/>
                <w:szCs w:val="15"/>
              </w:rPr>
              <w:t>类</w:t>
            </w:r>
          </w:p>
        </w:tc>
        <w:tc>
          <w:tcPr>
            <w:tcW w:w="985" w:type="dxa"/>
            <w:vAlign w:val="center"/>
          </w:tcPr>
          <w:p w:rsidR="00275A37" w:rsidRPr="00A954EF" w:rsidRDefault="00275A37" w:rsidP="00017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Good</w:t>
            </w:r>
          </w:p>
        </w:tc>
        <w:tc>
          <w:tcPr>
            <w:tcW w:w="2552" w:type="dxa"/>
            <w:vAlign w:val="center"/>
          </w:tcPr>
          <w:p w:rsidR="00A954EF" w:rsidRPr="00F65DBD" w:rsidRDefault="00A954EF" w:rsidP="00F65DBD">
            <w:pPr>
              <w:pStyle w:val="a4"/>
              <w:numPr>
                <w:ilvl w:val="0"/>
                <w:numId w:val="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F65DBD">
              <w:rPr>
                <w:rFonts w:ascii="微软雅黑" w:eastAsia="微软雅黑" w:hAnsi="微软雅黑" w:hint="eastAsia"/>
                <w:sz w:val="15"/>
                <w:szCs w:val="15"/>
              </w:rPr>
              <w:t>拓展界面使用空间</w:t>
            </w:r>
          </w:p>
          <w:p w:rsidR="00A954EF" w:rsidRPr="00F65DBD" w:rsidRDefault="00A954EF" w:rsidP="00F65DBD">
            <w:pPr>
              <w:pStyle w:val="a4"/>
              <w:numPr>
                <w:ilvl w:val="0"/>
                <w:numId w:val="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F65DBD">
              <w:rPr>
                <w:rFonts w:ascii="微软雅黑" w:eastAsia="微软雅黑" w:hAnsi="微软雅黑" w:hint="eastAsia"/>
                <w:sz w:val="15"/>
                <w:szCs w:val="15"/>
              </w:rPr>
              <w:t>同类客户端差异化明显</w:t>
            </w:r>
          </w:p>
        </w:tc>
        <w:tc>
          <w:tcPr>
            <w:tcW w:w="1843" w:type="dxa"/>
            <w:vAlign w:val="center"/>
          </w:tcPr>
          <w:p w:rsidR="00275A37" w:rsidRPr="005C0D0A" w:rsidRDefault="00890D2D" w:rsidP="005C0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有扁平化元素</w:t>
            </w:r>
          </w:p>
        </w:tc>
        <w:tc>
          <w:tcPr>
            <w:tcW w:w="2835" w:type="dxa"/>
            <w:vAlign w:val="center"/>
          </w:tcPr>
          <w:p w:rsidR="00275A37" w:rsidRPr="005C0D0A" w:rsidRDefault="00A954EF" w:rsidP="005C0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5"/>
                <w:szCs w:val="15"/>
              </w:rPr>
              <w:t>侧边栏滑动</w:t>
            </w:r>
            <w:proofErr w:type="gramEnd"/>
            <w:r>
              <w:rPr>
                <w:rFonts w:ascii="微软雅黑" w:eastAsia="微软雅黑" w:hAnsi="微软雅黑" w:hint="eastAsia"/>
                <w:sz w:val="15"/>
                <w:szCs w:val="15"/>
              </w:rPr>
              <w:t>便于单手操作</w:t>
            </w:r>
          </w:p>
        </w:tc>
      </w:tr>
      <w:tr w:rsidR="002110B2" w:rsidRPr="00EA763F" w:rsidTr="000170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</w:tcPr>
          <w:p w:rsidR="00275A37" w:rsidRPr="00A954EF" w:rsidRDefault="00275A37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985" w:type="dxa"/>
            <w:vAlign w:val="center"/>
          </w:tcPr>
          <w:p w:rsidR="00275A37" w:rsidRPr="00A954EF" w:rsidRDefault="00275A37" w:rsidP="000170E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Bad</w:t>
            </w:r>
          </w:p>
        </w:tc>
        <w:tc>
          <w:tcPr>
            <w:tcW w:w="2552" w:type="dxa"/>
            <w:vAlign w:val="center"/>
          </w:tcPr>
          <w:p w:rsidR="00275A37" w:rsidRPr="00890D2D" w:rsidRDefault="00F65DBD" w:rsidP="00890D2D">
            <w:pPr>
              <w:pStyle w:val="a4"/>
              <w:numPr>
                <w:ilvl w:val="0"/>
                <w:numId w:val="8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890D2D">
              <w:rPr>
                <w:rFonts w:ascii="微软雅黑" w:eastAsia="微软雅黑" w:hAnsi="微软雅黑" w:hint="eastAsia"/>
                <w:sz w:val="15"/>
                <w:szCs w:val="15"/>
              </w:rPr>
              <w:t>过于差异化，难以统一用户使用习惯</w:t>
            </w:r>
          </w:p>
          <w:p w:rsidR="00890D2D" w:rsidRPr="00890D2D" w:rsidRDefault="00890D2D" w:rsidP="00890D2D">
            <w:pPr>
              <w:pStyle w:val="a4"/>
              <w:numPr>
                <w:ilvl w:val="0"/>
                <w:numId w:val="8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890D2D">
              <w:rPr>
                <w:rFonts w:ascii="微软雅黑" w:eastAsia="微软雅黑" w:hAnsi="微软雅黑" w:hint="eastAsia"/>
                <w:sz w:val="15"/>
                <w:szCs w:val="15"/>
              </w:rPr>
              <w:t>主页满屏幕按钮，逻辑不清晰</w:t>
            </w:r>
          </w:p>
        </w:tc>
        <w:tc>
          <w:tcPr>
            <w:tcW w:w="1843" w:type="dxa"/>
            <w:vAlign w:val="center"/>
          </w:tcPr>
          <w:p w:rsidR="00275A37" w:rsidRPr="005C0D0A" w:rsidRDefault="00890D2D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页面配色凌乱</w:t>
            </w:r>
          </w:p>
        </w:tc>
        <w:tc>
          <w:tcPr>
            <w:tcW w:w="2835" w:type="dxa"/>
            <w:vAlign w:val="center"/>
          </w:tcPr>
          <w:p w:rsidR="00275A37" w:rsidRPr="000170EA" w:rsidRDefault="00890D2D" w:rsidP="000170EA">
            <w:pPr>
              <w:pStyle w:val="a4"/>
              <w:numPr>
                <w:ilvl w:val="0"/>
                <w:numId w:val="9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0170EA">
              <w:rPr>
                <w:rFonts w:ascii="微软雅黑" w:eastAsia="微软雅黑" w:hAnsi="微软雅黑" w:hint="eastAsia"/>
                <w:sz w:val="15"/>
                <w:szCs w:val="15"/>
              </w:rPr>
              <w:t>“新浪彩票”页面按钮小且位于最上方容易点错</w:t>
            </w:r>
          </w:p>
          <w:p w:rsidR="00890D2D" w:rsidRPr="000170EA" w:rsidRDefault="00890D2D" w:rsidP="000170EA">
            <w:pPr>
              <w:pStyle w:val="a4"/>
              <w:numPr>
                <w:ilvl w:val="0"/>
                <w:numId w:val="9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0170EA">
              <w:rPr>
                <w:rFonts w:ascii="微软雅黑" w:eastAsia="微软雅黑" w:hAnsi="微软雅黑" w:hint="eastAsia"/>
                <w:sz w:val="15"/>
                <w:szCs w:val="15"/>
              </w:rPr>
              <w:t>“500彩票”页面上方转轮单手容易点错</w:t>
            </w:r>
          </w:p>
        </w:tc>
      </w:tr>
      <w:tr w:rsidR="002110B2" w:rsidRPr="00EA763F" w:rsidTr="00017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vAlign w:val="center"/>
          </w:tcPr>
          <w:p w:rsidR="00275A37" w:rsidRPr="00A954EF" w:rsidRDefault="00275A37" w:rsidP="00EA763F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WP布局</w:t>
            </w:r>
            <w:r w:rsidR="00A954EF" w:rsidRPr="00A954EF">
              <w:rPr>
                <w:rFonts w:ascii="微软雅黑" w:eastAsia="微软雅黑" w:hAnsi="微软雅黑" w:hint="eastAsia"/>
                <w:sz w:val="15"/>
                <w:szCs w:val="15"/>
              </w:rPr>
              <w:t>类</w:t>
            </w:r>
          </w:p>
        </w:tc>
        <w:tc>
          <w:tcPr>
            <w:tcW w:w="985" w:type="dxa"/>
            <w:vAlign w:val="center"/>
          </w:tcPr>
          <w:p w:rsidR="00275A37" w:rsidRPr="00A954EF" w:rsidRDefault="00275A37" w:rsidP="000170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Good</w:t>
            </w:r>
          </w:p>
        </w:tc>
        <w:tc>
          <w:tcPr>
            <w:tcW w:w="2552" w:type="dxa"/>
            <w:vAlign w:val="center"/>
          </w:tcPr>
          <w:p w:rsidR="00275A37" w:rsidRPr="005C0D0A" w:rsidRDefault="00275A37" w:rsidP="005C0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1843" w:type="dxa"/>
            <w:vAlign w:val="center"/>
          </w:tcPr>
          <w:p w:rsidR="00275A37" w:rsidRPr="005C0D0A" w:rsidRDefault="00275A37" w:rsidP="005C0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  <w:tc>
          <w:tcPr>
            <w:tcW w:w="2835" w:type="dxa"/>
            <w:vAlign w:val="center"/>
          </w:tcPr>
          <w:p w:rsidR="00275A37" w:rsidRPr="005C0D0A" w:rsidRDefault="00275A37" w:rsidP="005C0D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</w:tr>
      <w:tr w:rsidR="002110B2" w:rsidRPr="00EA763F" w:rsidTr="000170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vAlign w:val="center"/>
          </w:tcPr>
          <w:p w:rsidR="00275A37" w:rsidRPr="00EA763F" w:rsidRDefault="00275A37" w:rsidP="00EA763F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</w:p>
        </w:tc>
        <w:tc>
          <w:tcPr>
            <w:tcW w:w="985" w:type="dxa"/>
            <w:vAlign w:val="center"/>
          </w:tcPr>
          <w:p w:rsidR="00275A37" w:rsidRPr="00A954EF" w:rsidRDefault="00275A37" w:rsidP="000170E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A954EF">
              <w:rPr>
                <w:rFonts w:ascii="微软雅黑" w:eastAsia="微软雅黑" w:hAnsi="微软雅黑" w:hint="eastAsia"/>
                <w:sz w:val="15"/>
                <w:szCs w:val="15"/>
              </w:rPr>
              <w:t>Bad</w:t>
            </w:r>
          </w:p>
        </w:tc>
        <w:tc>
          <w:tcPr>
            <w:tcW w:w="2552" w:type="dxa"/>
            <w:vAlign w:val="center"/>
          </w:tcPr>
          <w:p w:rsidR="00275A37" w:rsidRPr="005C0D0A" w:rsidRDefault="002110B2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890D2D">
              <w:rPr>
                <w:rFonts w:ascii="微软雅黑" w:eastAsia="微软雅黑" w:hAnsi="微软雅黑" w:hint="eastAsia"/>
                <w:sz w:val="15"/>
                <w:szCs w:val="15"/>
              </w:rPr>
              <w:t>主页按钮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堆在一起</w:t>
            </w:r>
            <w:r w:rsidRPr="00890D2D">
              <w:rPr>
                <w:rFonts w:ascii="微软雅黑" w:eastAsia="微软雅黑" w:hAnsi="微软雅黑" w:hint="eastAsia"/>
                <w:sz w:val="15"/>
                <w:szCs w:val="15"/>
              </w:rPr>
              <w:t>，逻辑不清晰</w:t>
            </w:r>
          </w:p>
        </w:tc>
        <w:tc>
          <w:tcPr>
            <w:tcW w:w="1843" w:type="dxa"/>
            <w:vAlign w:val="center"/>
          </w:tcPr>
          <w:p w:rsidR="00275A37" w:rsidRDefault="002110B2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缺少扁平化</w:t>
            </w:r>
          </w:p>
          <w:p w:rsidR="002110B2" w:rsidRPr="005C0D0A" w:rsidRDefault="002110B2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大小、颜色搭配很差</w:t>
            </w:r>
          </w:p>
        </w:tc>
        <w:tc>
          <w:tcPr>
            <w:tcW w:w="2835" w:type="dxa"/>
            <w:vAlign w:val="center"/>
          </w:tcPr>
          <w:p w:rsidR="00275A37" w:rsidRPr="000170EA" w:rsidRDefault="002110B2" w:rsidP="000170EA">
            <w:pPr>
              <w:pStyle w:val="a4"/>
              <w:numPr>
                <w:ilvl w:val="0"/>
                <w:numId w:val="10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0170EA">
              <w:rPr>
                <w:rFonts w:ascii="微软雅黑" w:eastAsia="微软雅黑" w:hAnsi="微软雅黑" w:hint="eastAsia"/>
                <w:sz w:val="15"/>
                <w:szCs w:val="15"/>
              </w:rPr>
              <w:t>“彩票365”首页最上端公告栏太细，经常点不到，“我的彩票”“设置”等按钮太小同样容易点错。</w:t>
            </w:r>
          </w:p>
          <w:p w:rsidR="002110B2" w:rsidRPr="000170EA" w:rsidRDefault="002110B2" w:rsidP="000170EA">
            <w:pPr>
              <w:pStyle w:val="a4"/>
              <w:numPr>
                <w:ilvl w:val="0"/>
                <w:numId w:val="10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0170EA">
              <w:rPr>
                <w:rFonts w:ascii="微软雅黑" w:eastAsia="微软雅黑" w:hAnsi="微软雅黑" w:hint="eastAsia"/>
                <w:sz w:val="15"/>
                <w:szCs w:val="15"/>
              </w:rPr>
              <w:t>“彩票365”“客服”“搜索”按钮弹出收回动画帧数过长，且收回后再难弹出，十分不爽。</w:t>
            </w:r>
          </w:p>
          <w:p w:rsidR="002110B2" w:rsidRPr="005C0D0A" w:rsidRDefault="002110B2" w:rsidP="005C0D0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</w:p>
        </w:tc>
      </w:tr>
    </w:tbl>
    <w:p w:rsidR="00805E9B" w:rsidRPr="00EA763F" w:rsidRDefault="00805E9B" w:rsidP="0070259F">
      <w:pPr>
        <w:rPr>
          <w:rFonts w:hint="eastAsia"/>
        </w:rPr>
      </w:pPr>
    </w:p>
    <w:p w:rsidR="00805E9B" w:rsidRDefault="000170EA" w:rsidP="000170EA">
      <w:pPr>
        <w:pStyle w:val="4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布局建议</w:t>
      </w:r>
    </w:p>
    <w:p w:rsidR="000170EA" w:rsidRPr="0046034B" w:rsidRDefault="000170EA" w:rsidP="000170EA">
      <w:pPr>
        <w:pStyle w:val="a4"/>
        <w:numPr>
          <w:ilvl w:val="0"/>
          <w:numId w:val="11"/>
        </w:numPr>
        <w:spacing w:line="360" w:lineRule="auto"/>
        <w:ind w:left="0" w:firstLineChars="0" w:firstLine="357"/>
        <w:rPr>
          <w:rFonts w:ascii="微软雅黑" w:eastAsia="微软雅黑" w:hAnsi="微软雅黑" w:hint="eastAsia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保持现有布局</w:t>
      </w:r>
    </w:p>
    <w:p w:rsidR="000170EA" w:rsidRPr="0046034B" w:rsidRDefault="000170EA" w:rsidP="000170EA">
      <w:pPr>
        <w:pStyle w:val="a4"/>
        <w:numPr>
          <w:ilvl w:val="0"/>
          <w:numId w:val="11"/>
        </w:numPr>
        <w:spacing w:line="360" w:lineRule="auto"/>
        <w:ind w:left="0" w:firstLineChars="0" w:firstLine="357"/>
        <w:rPr>
          <w:rFonts w:ascii="微软雅黑" w:eastAsia="微软雅黑" w:hAnsi="微软雅黑" w:hint="eastAsia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适当考虑增加</w:t>
      </w:r>
      <w:proofErr w:type="gramStart"/>
      <w:r w:rsidRPr="0046034B">
        <w:rPr>
          <w:rFonts w:ascii="微软雅黑" w:eastAsia="微软雅黑" w:hAnsi="微软雅黑" w:hint="eastAsia"/>
          <w:sz w:val="24"/>
          <w:szCs w:val="24"/>
        </w:rPr>
        <w:t>侧边栏元素</w:t>
      </w:r>
      <w:proofErr w:type="gramEnd"/>
      <w:r w:rsidRPr="0046034B">
        <w:rPr>
          <w:rFonts w:ascii="微软雅黑" w:eastAsia="微软雅黑" w:hAnsi="微软雅黑" w:hint="eastAsia"/>
          <w:sz w:val="24"/>
          <w:szCs w:val="24"/>
        </w:rPr>
        <w:t>，以替代单手操作不便的功能按钮</w:t>
      </w:r>
    </w:p>
    <w:p w:rsidR="000170EA" w:rsidRPr="0046034B" w:rsidRDefault="000170EA" w:rsidP="000170EA">
      <w:pPr>
        <w:pStyle w:val="a4"/>
        <w:numPr>
          <w:ilvl w:val="0"/>
          <w:numId w:val="11"/>
        </w:numPr>
        <w:spacing w:line="360" w:lineRule="auto"/>
        <w:ind w:left="0" w:firstLineChars="0" w:firstLine="357"/>
        <w:rPr>
          <w:rFonts w:ascii="微软雅黑" w:eastAsia="微软雅黑" w:hAnsi="微软雅黑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适当考虑UI设计的扁平化，读图时代文字说明可适当减少</w:t>
      </w:r>
    </w:p>
    <w:p w:rsidR="00953AFF" w:rsidRPr="00277A95" w:rsidRDefault="00D60D20" w:rsidP="00277D97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2</w:t>
      </w:r>
      <w:r w:rsidR="00905926" w:rsidRPr="00277A95">
        <w:rPr>
          <w:rFonts w:ascii="微软雅黑" w:eastAsia="微软雅黑" w:hAnsi="微软雅黑" w:hint="eastAsia"/>
        </w:rPr>
        <w:t>、注册/登录</w:t>
      </w:r>
      <w:r w:rsidR="00552950" w:rsidRPr="00277A95">
        <w:rPr>
          <w:rFonts w:ascii="微软雅黑" w:eastAsia="微软雅黑" w:hAnsi="微软雅黑" w:hint="eastAsia"/>
        </w:rPr>
        <w:t>/</w:t>
      </w:r>
      <w:r w:rsidR="008C47A0">
        <w:rPr>
          <w:rFonts w:ascii="微软雅黑" w:eastAsia="微软雅黑" w:hAnsi="微软雅黑" w:hint="eastAsia"/>
        </w:rPr>
        <w:t>活动</w:t>
      </w:r>
    </w:p>
    <w:p w:rsidR="00A537A4" w:rsidRDefault="0077695A" w:rsidP="0077695A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功能</w:t>
      </w:r>
      <w:r w:rsidR="005E40D6" w:rsidRPr="00277A95">
        <w:rPr>
          <w:rFonts w:ascii="微软雅黑" w:eastAsia="微软雅黑" w:hAnsi="微软雅黑" w:hint="eastAsia"/>
        </w:rPr>
        <w:t>：</w:t>
      </w:r>
    </w:p>
    <w:p w:rsidR="004B1322" w:rsidRPr="004B1322" w:rsidRDefault="004B1322" w:rsidP="004B1322">
      <w:pPr>
        <w:pStyle w:val="4"/>
        <w:rPr>
          <w:rFonts w:ascii="微软雅黑" w:eastAsia="微软雅黑" w:hAnsi="微软雅黑"/>
        </w:rPr>
      </w:pPr>
      <w:r w:rsidRPr="004B1322">
        <w:rPr>
          <w:rFonts w:ascii="微软雅黑" w:eastAsia="微软雅黑" w:hAnsi="微软雅黑" w:hint="eastAsia"/>
        </w:rPr>
        <w:t>列表</w:t>
      </w:r>
    </w:p>
    <w:tbl>
      <w:tblPr>
        <w:tblStyle w:val="-11"/>
        <w:tblW w:w="9442" w:type="dxa"/>
        <w:jc w:val="center"/>
        <w:tblLook w:val="04A0" w:firstRow="1" w:lastRow="0" w:firstColumn="1" w:lastColumn="0" w:noHBand="0" w:noVBand="1"/>
      </w:tblPr>
      <w:tblGrid>
        <w:gridCol w:w="1028"/>
        <w:gridCol w:w="845"/>
        <w:gridCol w:w="996"/>
        <w:gridCol w:w="1915"/>
        <w:gridCol w:w="867"/>
        <w:gridCol w:w="1185"/>
        <w:gridCol w:w="1185"/>
        <w:gridCol w:w="1421"/>
      </w:tblGrid>
      <w:tr w:rsidR="000D10A4" w:rsidRPr="00277A95" w:rsidTr="000D10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tcBorders>
              <w:tl2br w:val="single" w:sz="4" w:space="0" w:color="auto"/>
            </w:tcBorders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right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 xml:space="preserve"> 客户端</w:t>
            </w:r>
          </w:p>
          <w:p w:rsidR="000D10A4" w:rsidRPr="00277A95" w:rsidRDefault="000D10A4" w:rsidP="0049113F">
            <w:pPr>
              <w:ind w:right="150"/>
              <w:jc w:val="left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属性</w:t>
            </w:r>
          </w:p>
        </w:tc>
        <w:tc>
          <w:tcPr>
            <w:tcW w:w="845" w:type="dxa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网易彩票</w:t>
            </w:r>
          </w:p>
        </w:tc>
        <w:tc>
          <w:tcPr>
            <w:tcW w:w="996" w:type="dxa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淘宝彩票</w:t>
            </w:r>
            <w:proofErr w:type="gramEnd"/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新浪彩票</w:t>
            </w:r>
          </w:p>
        </w:tc>
        <w:tc>
          <w:tcPr>
            <w:tcW w:w="867" w:type="dxa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360彩票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猫彩票</w:t>
            </w:r>
            <w:proofErr w:type="gramEnd"/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500彩票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0D10A4" w:rsidRPr="00277A95" w:rsidRDefault="000D10A4" w:rsidP="0049113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票365</w:t>
            </w:r>
          </w:p>
        </w:tc>
      </w:tr>
      <w:tr w:rsidR="000D10A4" w:rsidRPr="00277A95" w:rsidTr="000D10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注册优惠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0D10A4" w:rsidRPr="00277A95" w:rsidTr="000D10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实名优惠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0D10A4" w:rsidRPr="00277A95" w:rsidTr="000D10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充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值优惠</w:t>
            </w:r>
            <w:proofErr w:type="gramEnd"/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0D10A4" w:rsidRPr="00277A95" w:rsidTr="000D10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签到优惠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0D10A4" w:rsidRPr="00277A95" w:rsidTr="000D10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购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彩优惠</w:t>
            </w:r>
            <w:proofErr w:type="gramEnd"/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0D10A4" w:rsidRPr="00277A95" w:rsidTr="000D10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推广优惠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0D10A4" w:rsidRPr="00277A95" w:rsidTr="000D10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邀请好友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0D10A4" w:rsidRPr="00277A95" w:rsidTr="000D10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手机注册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67" w:type="dxa"/>
            <w:vAlign w:val="center"/>
          </w:tcPr>
          <w:p w:rsidR="000D10A4" w:rsidRPr="00277A95" w:rsidRDefault="000D10A4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0D10A4" w:rsidRPr="00277A95" w:rsidTr="000D10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邮箱注册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67" w:type="dxa"/>
            <w:vAlign w:val="center"/>
          </w:tcPr>
          <w:p w:rsidR="000D10A4" w:rsidRPr="00277A95" w:rsidRDefault="000D10A4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0D10A4" w:rsidRPr="00277A95" w:rsidTr="000D10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账号注册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0D10A4" w:rsidRPr="00277A95" w:rsidTr="000D10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忘记密码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网易通行证</w:t>
            </w: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支付宝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用户名、真实姓名、身份证号、手机号，直接输入新密码</w:t>
            </w: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短信验证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账号、手机号验证、发新密码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账号、手机号验证、短信验证</w:t>
            </w:r>
          </w:p>
        </w:tc>
        <w:tc>
          <w:tcPr>
            <w:tcW w:w="0" w:type="auto"/>
            <w:vAlign w:val="center"/>
          </w:tcPr>
          <w:p w:rsidR="000D10A4" w:rsidRPr="007628D4" w:rsidRDefault="000D10A4" w:rsidP="0049113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手机号验证</w:t>
            </w:r>
          </w:p>
        </w:tc>
      </w:tr>
      <w:tr w:rsidR="000D10A4" w:rsidRPr="00277A95" w:rsidTr="000D10A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9" w:type="dxa"/>
            <w:vAlign w:val="center"/>
          </w:tcPr>
          <w:p w:rsidR="000D10A4" w:rsidRPr="00277A95" w:rsidRDefault="000D10A4" w:rsidP="0049113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第三方账号</w:t>
            </w:r>
          </w:p>
        </w:tc>
        <w:tc>
          <w:tcPr>
            <w:tcW w:w="845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网易通行证</w:t>
            </w:r>
          </w:p>
        </w:tc>
        <w:tc>
          <w:tcPr>
            <w:tcW w:w="996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支付宝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新浪微博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、QQ账号、支付宝</w:t>
            </w:r>
          </w:p>
        </w:tc>
        <w:tc>
          <w:tcPr>
            <w:tcW w:w="867" w:type="dxa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</w:t>
            </w:r>
          </w:p>
        </w:tc>
        <w:tc>
          <w:tcPr>
            <w:tcW w:w="0" w:type="auto"/>
            <w:vAlign w:val="center"/>
          </w:tcPr>
          <w:p w:rsidR="000D10A4" w:rsidRPr="00277A95" w:rsidRDefault="000D10A4" w:rsidP="0049113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新浪微博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、QQ账号、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腾讯微博支付宝</w:t>
            </w:r>
            <w:proofErr w:type="gramEnd"/>
          </w:p>
        </w:tc>
      </w:tr>
    </w:tbl>
    <w:p w:rsidR="00F36511" w:rsidRPr="00277A95" w:rsidRDefault="00F36511" w:rsidP="00F36511">
      <w:pPr>
        <w:rPr>
          <w:rFonts w:ascii="微软雅黑" w:eastAsia="微软雅黑" w:hAnsi="微软雅黑"/>
        </w:rPr>
      </w:pPr>
    </w:p>
    <w:p w:rsidR="00F36511" w:rsidRPr="004B1322" w:rsidRDefault="00233833" w:rsidP="004B1322">
      <w:pPr>
        <w:pStyle w:val="4"/>
        <w:rPr>
          <w:rFonts w:ascii="微软雅黑" w:eastAsia="微软雅黑" w:hAnsi="微软雅黑"/>
        </w:rPr>
      </w:pPr>
      <w:r w:rsidRPr="004B1322">
        <w:rPr>
          <w:rFonts w:ascii="微软雅黑" w:eastAsia="微软雅黑" w:hAnsi="微软雅黑" w:hint="eastAsia"/>
        </w:rPr>
        <w:lastRenderedPageBreak/>
        <w:t>G/B</w:t>
      </w:r>
    </w:p>
    <w:tbl>
      <w:tblPr>
        <w:tblStyle w:val="-11"/>
        <w:tblW w:w="0" w:type="auto"/>
        <w:jc w:val="center"/>
        <w:tblInd w:w="-4149" w:type="dxa"/>
        <w:tblLook w:val="04A0" w:firstRow="1" w:lastRow="0" w:firstColumn="1" w:lastColumn="0" w:noHBand="0" w:noVBand="1"/>
      </w:tblPr>
      <w:tblGrid>
        <w:gridCol w:w="1599"/>
        <w:gridCol w:w="3853"/>
        <w:gridCol w:w="3551"/>
      </w:tblGrid>
      <w:tr w:rsidR="00F36511" w:rsidRPr="00277A95" w:rsidTr="00F365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tcBorders>
              <w:bottom w:val="single" w:sz="4" w:space="0" w:color="auto"/>
              <w:tl2br w:val="single" w:sz="4" w:space="0" w:color="auto"/>
            </w:tcBorders>
            <w:shd w:val="clear" w:color="auto" w:fill="365F91" w:themeFill="accent1" w:themeFillShade="BF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 xml:space="preserve">        G/B</w:t>
            </w:r>
          </w:p>
          <w:p w:rsidR="00F36511" w:rsidRPr="00277A95" w:rsidRDefault="00F36511" w:rsidP="00F36511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客户端</w:t>
            </w:r>
          </w:p>
        </w:tc>
        <w:tc>
          <w:tcPr>
            <w:tcW w:w="3853" w:type="dxa"/>
            <w:shd w:val="clear" w:color="auto" w:fill="365F91" w:themeFill="accent1" w:themeFillShade="BF"/>
            <w:vAlign w:val="center"/>
          </w:tcPr>
          <w:p w:rsidR="00F36511" w:rsidRPr="00277A95" w:rsidRDefault="00F36511" w:rsidP="00F3651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Good</w:t>
            </w:r>
          </w:p>
        </w:tc>
        <w:tc>
          <w:tcPr>
            <w:tcW w:w="3551" w:type="dxa"/>
            <w:shd w:val="clear" w:color="auto" w:fill="365F91" w:themeFill="accent1" w:themeFillShade="BF"/>
            <w:vAlign w:val="center"/>
          </w:tcPr>
          <w:p w:rsidR="00F36511" w:rsidRPr="00277A95" w:rsidRDefault="00F36511" w:rsidP="00F3651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Bad</w:t>
            </w:r>
          </w:p>
        </w:tc>
      </w:tr>
      <w:tr w:rsidR="00F36511" w:rsidRPr="00277A95" w:rsidTr="00F36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tcBorders>
              <w:top w:val="single" w:sz="4" w:space="0" w:color="auto"/>
            </w:tcBorders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网易彩票</w:t>
            </w:r>
          </w:p>
        </w:tc>
        <w:tc>
          <w:tcPr>
            <w:tcW w:w="3853" w:type="dxa"/>
            <w:vAlign w:val="center"/>
          </w:tcPr>
          <w:p w:rsidR="00F36511" w:rsidRPr="00277A95" w:rsidRDefault="00F36511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支持手机注册、邮箱注册</w:t>
            </w:r>
          </w:p>
        </w:tc>
        <w:tc>
          <w:tcPr>
            <w:tcW w:w="3551" w:type="dxa"/>
            <w:vAlign w:val="center"/>
          </w:tcPr>
          <w:p w:rsidR="00F36511" w:rsidRPr="00277A95" w:rsidRDefault="00F36511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缺乏第三方账号</w:t>
            </w:r>
          </w:p>
        </w:tc>
      </w:tr>
      <w:tr w:rsidR="00F36511" w:rsidRPr="00277A95" w:rsidTr="00F36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淘宝彩票</w:t>
            </w:r>
            <w:proofErr w:type="gramEnd"/>
          </w:p>
        </w:tc>
        <w:tc>
          <w:tcPr>
            <w:tcW w:w="3853" w:type="dxa"/>
            <w:vAlign w:val="center"/>
          </w:tcPr>
          <w:p w:rsidR="00F36511" w:rsidRPr="00277A95" w:rsidRDefault="00FA791E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没有优惠</w:t>
            </w:r>
          </w:p>
        </w:tc>
        <w:tc>
          <w:tcPr>
            <w:tcW w:w="3551" w:type="dxa"/>
            <w:vAlign w:val="center"/>
          </w:tcPr>
          <w:p w:rsidR="00F36511" w:rsidRPr="00277A95" w:rsidRDefault="00F36511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仅支持账号注册</w:t>
            </w:r>
          </w:p>
          <w:p w:rsidR="00276223" w:rsidRPr="00277A95" w:rsidRDefault="00F36511" w:rsidP="0027622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缺乏第三方账号</w:t>
            </w:r>
          </w:p>
        </w:tc>
      </w:tr>
      <w:tr w:rsidR="00F36511" w:rsidRPr="00277A95" w:rsidTr="00F36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新浪彩票</w:t>
            </w:r>
          </w:p>
        </w:tc>
        <w:tc>
          <w:tcPr>
            <w:tcW w:w="3853" w:type="dxa"/>
            <w:vAlign w:val="center"/>
          </w:tcPr>
          <w:p w:rsidR="00F36511" w:rsidRPr="00277A95" w:rsidRDefault="00643A92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广泛支持第三方账号</w:t>
            </w:r>
          </w:p>
        </w:tc>
        <w:tc>
          <w:tcPr>
            <w:tcW w:w="3551" w:type="dxa"/>
            <w:vAlign w:val="center"/>
          </w:tcPr>
          <w:p w:rsidR="00F36511" w:rsidRPr="00277A95" w:rsidRDefault="00F36511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仅支持账号注册</w:t>
            </w:r>
          </w:p>
        </w:tc>
      </w:tr>
      <w:tr w:rsidR="00F36511" w:rsidRPr="00277A95" w:rsidTr="00F36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60彩票</w:t>
            </w:r>
          </w:p>
        </w:tc>
        <w:tc>
          <w:tcPr>
            <w:tcW w:w="3853" w:type="dxa"/>
            <w:vAlign w:val="center"/>
          </w:tcPr>
          <w:p w:rsidR="00F36511" w:rsidRPr="00277A95" w:rsidRDefault="00F36511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支持手机注册、邮箱注册</w:t>
            </w:r>
          </w:p>
          <w:p w:rsidR="00E760ED" w:rsidRPr="00277A95" w:rsidRDefault="00E760ED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好友邀请功能</w:t>
            </w:r>
          </w:p>
        </w:tc>
        <w:tc>
          <w:tcPr>
            <w:tcW w:w="3551" w:type="dxa"/>
            <w:vAlign w:val="center"/>
          </w:tcPr>
          <w:p w:rsidR="00F36511" w:rsidRPr="00277A95" w:rsidRDefault="00213443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缺乏第三方账号</w:t>
            </w:r>
          </w:p>
        </w:tc>
      </w:tr>
      <w:tr w:rsidR="00F36511" w:rsidRPr="00277A95" w:rsidTr="00F36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彩猫彩票</w:t>
            </w:r>
            <w:proofErr w:type="gramEnd"/>
          </w:p>
        </w:tc>
        <w:tc>
          <w:tcPr>
            <w:tcW w:w="3853" w:type="dxa"/>
            <w:vAlign w:val="center"/>
          </w:tcPr>
          <w:p w:rsidR="00F36511" w:rsidRPr="00277A95" w:rsidRDefault="00F36511" w:rsidP="00C9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任务功能</w:t>
            </w:r>
            <w:r w:rsidR="00F52615" w:rsidRPr="00277A95">
              <w:rPr>
                <w:rFonts w:ascii="微软雅黑" w:eastAsia="微软雅黑" w:hAnsi="微软雅黑" w:hint="eastAsia"/>
                <w:szCs w:val="21"/>
              </w:rPr>
              <w:t>中优惠激励</w:t>
            </w:r>
            <w:r w:rsidRPr="00277A95">
              <w:rPr>
                <w:rFonts w:ascii="微软雅黑" w:eastAsia="微软雅黑" w:hAnsi="微软雅黑" w:hint="eastAsia"/>
                <w:szCs w:val="21"/>
              </w:rPr>
              <w:t>非常全面而且实用</w:t>
            </w:r>
          </w:p>
          <w:p w:rsidR="00C94DD4" w:rsidRPr="00277A95" w:rsidRDefault="00C94DD4" w:rsidP="00C9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好友邀请功能</w:t>
            </w:r>
          </w:p>
        </w:tc>
        <w:tc>
          <w:tcPr>
            <w:tcW w:w="3551" w:type="dxa"/>
            <w:vAlign w:val="center"/>
          </w:tcPr>
          <w:p w:rsidR="00F36511" w:rsidRPr="00277A95" w:rsidRDefault="00F36511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仅支持账号注册</w:t>
            </w:r>
          </w:p>
        </w:tc>
      </w:tr>
      <w:tr w:rsidR="00F36511" w:rsidRPr="00277A95" w:rsidTr="00F36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00彩票</w:t>
            </w:r>
          </w:p>
        </w:tc>
        <w:tc>
          <w:tcPr>
            <w:tcW w:w="3853" w:type="dxa"/>
            <w:vAlign w:val="center"/>
          </w:tcPr>
          <w:p w:rsidR="00F36511" w:rsidRPr="00277A95" w:rsidRDefault="00E760ED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好友邀请功能</w:t>
            </w:r>
          </w:p>
        </w:tc>
        <w:tc>
          <w:tcPr>
            <w:tcW w:w="3551" w:type="dxa"/>
            <w:vAlign w:val="center"/>
          </w:tcPr>
          <w:p w:rsidR="00F36511" w:rsidRPr="00277A95" w:rsidRDefault="00F36511" w:rsidP="00F3651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仅支持账号注册</w:t>
            </w:r>
          </w:p>
        </w:tc>
      </w:tr>
      <w:tr w:rsidR="00F36511" w:rsidRPr="00277A95" w:rsidTr="00F36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36511" w:rsidRPr="00277A95" w:rsidRDefault="00F36511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彩票365</w:t>
            </w:r>
          </w:p>
        </w:tc>
        <w:tc>
          <w:tcPr>
            <w:tcW w:w="3853" w:type="dxa"/>
            <w:vAlign w:val="center"/>
          </w:tcPr>
          <w:p w:rsidR="00F36511" w:rsidRPr="00277A95" w:rsidRDefault="00844A03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广泛支持第三方账号</w:t>
            </w:r>
          </w:p>
        </w:tc>
        <w:tc>
          <w:tcPr>
            <w:tcW w:w="3551" w:type="dxa"/>
            <w:vAlign w:val="center"/>
          </w:tcPr>
          <w:p w:rsidR="00F36511" w:rsidRPr="00277A95" w:rsidRDefault="00F36511" w:rsidP="00F36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仅支持账号注册</w:t>
            </w:r>
          </w:p>
        </w:tc>
      </w:tr>
    </w:tbl>
    <w:p w:rsidR="00F36511" w:rsidRPr="00277A95" w:rsidRDefault="00F36511" w:rsidP="00F36511">
      <w:pPr>
        <w:rPr>
          <w:rFonts w:ascii="微软雅黑" w:eastAsia="微软雅黑" w:hAnsi="微软雅黑"/>
        </w:rPr>
      </w:pPr>
    </w:p>
    <w:p w:rsidR="00090452" w:rsidRPr="00277A95" w:rsidRDefault="005E40D6" w:rsidP="00090452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体验：</w:t>
      </w:r>
    </w:p>
    <w:p w:rsidR="00490915" w:rsidRDefault="00C02E34" w:rsidP="00277A95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网易彩票</w:t>
      </w:r>
    </w:p>
    <w:p w:rsidR="004E75AA" w:rsidRPr="004E75AA" w:rsidRDefault="004E75AA" w:rsidP="004E75AA">
      <w:pPr>
        <w:rPr>
          <w:rFonts w:ascii="微软雅黑" w:eastAsia="微软雅黑" w:hAnsi="微软雅黑"/>
          <w:b/>
        </w:rPr>
      </w:pPr>
      <w:r w:rsidRPr="004E75AA">
        <w:rPr>
          <w:rFonts w:ascii="微软雅黑" w:eastAsia="微软雅黑" w:hAnsi="微软雅黑" w:hint="eastAsia"/>
          <w:b/>
        </w:rPr>
        <w:t>注册</w:t>
      </w:r>
    </w:p>
    <w:p w:rsidR="007B79D2" w:rsidRDefault="004B1252" w:rsidP="004B1252">
      <w:pPr>
        <w:jc w:val="left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D28DBA8" wp14:editId="137F987F">
            <wp:extent cx="1416800" cy="2520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0-15-57.jpe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68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77A95">
        <w:rPr>
          <w:rFonts w:ascii="微软雅黑" w:eastAsia="微软雅黑" w:hAnsi="微软雅黑" w:hint="eastAsia"/>
        </w:rPr>
        <w:t xml:space="preserve">       </w:t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2109F929" wp14:editId="16A85624">
            <wp:extent cx="1416800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0-16-12.jpe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68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C2261" w:rsidRPr="00277A95">
        <w:rPr>
          <w:rFonts w:ascii="微软雅黑" w:eastAsia="微软雅黑" w:hAnsi="微软雅黑" w:hint="eastAsia"/>
        </w:rPr>
        <w:t xml:space="preserve">       </w:t>
      </w:r>
      <w:r w:rsidR="00BC2261"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52FD580D" wp14:editId="5C27D4AB">
            <wp:extent cx="1416145" cy="2520000"/>
            <wp:effectExtent l="0" t="0" r="0" b="0"/>
            <wp:docPr id="321" name="图片 321" descr="D:\pic\彩票\竞品\网易彩票\Screenshot_2014-03-20-13-56-0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pic\彩票\竞品\网易彩票\Screenshot_2014-03-20-13-56-02.jpe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14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A31" w:rsidRPr="003A3A31" w:rsidRDefault="003A3A31" w:rsidP="004B1252">
      <w:pPr>
        <w:jc w:val="left"/>
        <w:rPr>
          <w:rFonts w:ascii="微软雅黑" w:eastAsia="微软雅黑" w:hAnsi="微软雅黑" w:hint="eastAsia"/>
          <w:b/>
        </w:rPr>
      </w:pPr>
      <w:r w:rsidRPr="003A3A31">
        <w:rPr>
          <w:rFonts w:ascii="微软雅黑" w:eastAsia="微软雅黑" w:hAnsi="微软雅黑" w:hint="eastAsia"/>
          <w:b/>
        </w:rPr>
        <w:t>登录</w:t>
      </w:r>
    </w:p>
    <w:p w:rsidR="002725A6" w:rsidRDefault="00C67BB3" w:rsidP="004B1252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 wp14:anchorId="2F327BE6" wp14:editId="3EC7FED2">
            <wp:extent cx="1416145" cy="2520000"/>
            <wp:effectExtent l="0" t="0" r="0" b="0"/>
            <wp:docPr id="692" name="图片 692" descr="D:\pic\彩票\竞品\网易彩票\Screenshot_2014-03-20-01-24-1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pic\彩票\竞品\网易彩票\Screenshot_2014-03-20-01-24-14.jpe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14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628D4">
        <w:rPr>
          <w:rFonts w:ascii="微软雅黑" w:eastAsia="微软雅黑" w:hAnsi="微软雅黑" w:hint="eastAsia"/>
        </w:rPr>
        <w:t xml:space="preserve">       </w:t>
      </w:r>
      <w:r w:rsidR="007628D4">
        <w:rPr>
          <w:rFonts w:ascii="微软雅黑" w:eastAsia="微软雅黑" w:hAnsi="微软雅黑" w:hint="eastAsia"/>
          <w:noProof/>
        </w:rPr>
        <w:drawing>
          <wp:inline distT="0" distB="0" distL="0" distR="0" wp14:anchorId="68E4D729" wp14:editId="2E1F2DBE">
            <wp:extent cx="1416145" cy="2520000"/>
            <wp:effectExtent l="0" t="0" r="0" b="0"/>
            <wp:docPr id="696" name="图片 696" descr="D:\pic\彩票\竞品\网易彩票\注册登录\Screenshot_2014-03-20-20-20-2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pic\彩票\竞品\网易彩票\注册登录\Screenshot_2014-03-20-20-20-23.jpe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14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0683" w:rsidRPr="00D10683" w:rsidRDefault="008C47A0" w:rsidP="004B1252">
      <w:pPr>
        <w:jc w:val="left"/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>活动</w:t>
      </w:r>
    </w:p>
    <w:p w:rsidR="00D10683" w:rsidRDefault="00D10683" w:rsidP="004B1252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  <w:szCs w:val="21"/>
        </w:rPr>
        <w:drawing>
          <wp:inline distT="0" distB="0" distL="0" distR="0" wp14:anchorId="71E49654" wp14:editId="69680D8F">
            <wp:extent cx="1416494" cy="2520000"/>
            <wp:effectExtent l="0" t="0" r="0" b="0"/>
            <wp:docPr id="292" name="图片 292" descr="D:\pic\彩票\竞品\网易彩票\Screenshot_2014-03-20-21-45-0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ic\彩票\竞品\网易彩票\Screenshot_2014-03-20-21-45-05.jpe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1416494" cy="2520000"/>
            <wp:effectExtent l="0" t="0" r="0" b="0"/>
            <wp:docPr id="295" name="图片 295" descr="D:\pic\彩票\竞品\网易彩票\注册登录\Screenshot_2014-03-20-22-01-4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pic\彩票\竞品\网易彩票\注册登录\Screenshot_2014-03-20-22-01-41.jpe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1416494" cy="2520000"/>
            <wp:effectExtent l="0" t="0" r="0" b="0"/>
            <wp:docPr id="296" name="图片 296" descr="D:\pic\彩票\竞品\网易彩票\注册登录\Screenshot_2014-03-20-22-01-5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pic\彩票\竞品\网易彩票\注册登录\Screenshot_2014-03-20-22-01-55.jpe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D20" w:rsidRPr="00D60D20" w:rsidRDefault="00D10683" w:rsidP="004B1252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1416494" cy="2520000"/>
            <wp:effectExtent l="0" t="0" r="0" b="0"/>
            <wp:docPr id="297" name="图片 297" descr="D:\pic\彩票\竞品\网易彩票\注册登录\Screenshot_2014-03-20-22-02-1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pic\彩票\竞品\网易彩票\注册登录\Screenshot_2014-03-20-22-02-10.jpe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D20" w:rsidRPr="00277A95" w:rsidRDefault="00D60D20" w:rsidP="004B1252">
      <w:pPr>
        <w:jc w:val="left"/>
        <w:rPr>
          <w:rFonts w:ascii="微软雅黑" w:eastAsia="微软雅黑" w:hAnsi="微软雅黑"/>
        </w:rPr>
      </w:pP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772D22" w:rsidRPr="00277A95" w:rsidTr="00772D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772D22" w:rsidRPr="00277A95" w:rsidRDefault="00772D22" w:rsidP="00772D22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772D22" w:rsidRPr="00277A95" w:rsidTr="00772D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772D22" w:rsidRPr="00277A95" w:rsidRDefault="00772D22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772D22" w:rsidRPr="00772D22" w:rsidRDefault="00772D2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772D22" w:rsidRPr="00277A95" w:rsidTr="00772D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772D22" w:rsidRPr="00277A95" w:rsidRDefault="00772D22" w:rsidP="00772D22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</w:t>
            </w:r>
          </w:p>
        </w:tc>
        <w:tc>
          <w:tcPr>
            <w:tcW w:w="2005" w:type="dxa"/>
            <w:vAlign w:val="center"/>
          </w:tcPr>
          <w:p w:rsidR="00772D22" w:rsidRPr="00277A95" w:rsidRDefault="00A360D7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页面简</w:t>
            </w:r>
            <w:r w:rsidR="00772D22" w:rsidRPr="00277A95">
              <w:rPr>
                <w:rFonts w:ascii="微软雅黑" w:eastAsia="微软雅黑" w:hAnsi="微软雅黑" w:hint="eastAsia"/>
                <w:szCs w:val="21"/>
              </w:rPr>
              <w:t>洁，图片/文字表达清晰</w:t>
            </w:r>
          </w:p>
        </w:tc>
        <w:tc>
          <w:tcPr>
            <w:tcW w:w="1842" w:type="dxa"/>
            <w:vAlign w:val="center"/>
          </w:tcPr>
          <w:p w:rsidR="00772D22" w:rsidRPr="00277A95" w:rsidRDefault="00772D22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邮箱注册没有二次确认密码</w:t>
            </w:r>
          </w:p>
        </w:tc>
        <w:tc>
          <w:tcPr>
            <w:tcW w:w="1924" w:type="dxa"/>
            <w:vAlign w:val="center"/>
          </w:tcPr>
          <w:p w:rsidR="00772D22" w:rsidRPr="00277A95" w:rsidRDefault="00772D22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772D22" w:rsidRPr="00277A95" w:rsidRDefault="00772D22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没有自动提取验证短信</w:t>
            </w:r>
          </w:p>
        </w:tc>
      </w:tr>
      <w:tr w:rsidR="00772D22" w:rsidRPr="00277A95" w:rsidTr="00772D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772D22" w:rsidRPr="00277A95" w:rsidRDefault="000D6A8C" w:rsidP="00772D22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录</w:t>
            </w:r>
          </w:p>
        </w:tc>
        <w:tc>
          <w:tcPr>
            <w:tcW w:w="2005" w:type="dxa"/>
            <w:vAlign w:val="center"/>
          </w:tcPr>
          <w:p w:rsidR="00772D22" w:rsidRPr="00277A95" w:rsidRDefault="009C0597" w:rsidP="00772D2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输入时</w:t>
            </w:r>
            <w:r w:rsidRPr="009C0597">
              <w:rPr>
                <w:rFonts w:ascii="微软雅黑" w:eastAsia="微软雅黑" w:hAnsi="微软雅黑"/>
                <w:szCs w:val="21"/>
              </w:rPr>
              <w:t>autocomplete</w:t>
            </w:r>
          </w:p>
        </w:tc>
        <w:tc>
          <w:tcPr>
            <w:tcW w:w="1842" w:type="dxa"/>
            <w:vAlign w:val="center"/>
          </w:tcPr>
          <w:p w:rsidR="00772D22" w:rsidRPr="00277A95" w:rsidRDefault="00772D22" w:rsidP="00772D2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772D22" w:rsidRPr="00277A95" w:rsidRDefault="00772551" w:rsidP="00772D2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忘记密码找回方便</w:t>
            </w:r>
          </w:p>
        </w:tc>
        <w:tc>
          <w:tcPr>
            <w:tcW w:w="1762" w:type="dxa"/>
            <w:vAlign w:val="center"/>
          </w:tcPr>
          <w:p w:rsidR="00772D22" w:rsidRPr="00D10683" w:rsidRDefault="004A4342" w:rsidP="00772D2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、登录、忘记密码过度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依赖网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易通行证</w:t>
            </w:r>
          </w:p>
        </w:tc>
      </w:tr>
      <w:tr w:rsidR="000D6A8C" w:rsidRPr="00277A95" w:rsidTr="00772D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0D6A8C" w:rsidRDefault="008C47A0" w:rsidP="00772D22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0D6A8C" w:rsidRPr="00277A95" w:rsidRDefault="000D6A8C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0D6A8C" w:rsidRPr="00277A95" w:rsidRDefault="008C47A0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没有固定操作在按钮，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很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临时</w:t>
            </w:r>
          </w:p>
        </w:tc>
        <w:tc>
          <w:tcPr>
            <w:tcW w:w="1924" w:type="dxa"/>
            <w:vAlign w:val="center"/>
          </w:tcPr>
          <w:p w:rsidR="000D6A8C" w:rsidRPr="00277A95" w:rsidRDefault="000D6A8C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0D6A8C" w:rsidRDefault="00D10683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验证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码不能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自动提取</w:t>
            </w:r>
          </w:p>
          <w:p w:rsidR="00D47158" w:rsidRPr="00277A95" w:rsidRDefault="00D47158" w:rsidP="00772D22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参加活动后没有活动记录，只有购买记录</w:t>
            </w:r>
          </w:p>
        </w:tc>
      </w:tr>
    </w:tbl>
    <w:p w:rsidR="00655C6F" w:rsidRPr="001267B2" w:rsidRDefault="00C02E34" w:rsidP="00277A95">
      <w:pPr>
        <w:pStyle w:val="4"/>
        <w:rPr>
          <w:rFonts w:ascii="微软雅黑" w:eastAsia="微软雅黑" w:hAnsi="微软雅黑"/>
        </w:rPr>
      </w:pPr>
      <w:proofErr w:type="gramStart"/>
      <w:r w:rsidRPr="00277A95">
        <w:rPr>
          <w:rFonts w:ascii="微软雅黑" w:eastAsia="微软雅黑" w:hAnsi="微软雅黑" w:hint="eastAsia"/>
        </w:rPr>
        <w:lastRenderedPageBreak/>
        <w:t>淘宝彩票</w:t>
      </w:r>
      <w:proofErr w:type="gramEnd"/>
      <w:r w:rsidR="001F0A25" w:rsidRPr="00277A95">
        <w:rPr>
          <w:rFonts w:ascii="微软雅黑" w:eastAsia="微软雅黑" w:hAnsi="微软雅黑" w:hint="eastAsia"/>
        </w:rPr>
        <w:t xml:space="preserve">   </w:t>
      </w:r>
      <w:r w:rsidR="001F0A25" w:rsidRPr="00D852EE">
        <w:rPr>
          <w:rFonts w:ascii="微软雅黑" w:eastAsia="微软雅黑" w:hAnsi="微软雅黑" w:hint="eastAsia"/>
          <w:sz w:val="21"/>
          <w:szCs w:val="21"/>
        </w:rPr>
        <w:t xml:space="preserve">  </w:t>
      </w:r>
      <w:r w:rsidR="001F0A25" w:rsidRPr="004E75AA">
        <w:rPr>
          <w:rFonts w:ascii="微软雅黑" w:eastAsia="微软雅黑" w:hAnsi="微软雅黑" w:hint="eastAsia"/>
          <w:sz w:val="21"/>
          <w:szCs w:val="21"/>
        </w:rPr>
        <w:t xml:space="preserve">             </w:t>
      </w:r>
      <w:r w:rsidR="00853DC5">
        <w:rPr>
          <w:rFonts w:ascii="微软雅黑" w:eastAsia="微软雅黑" w:hAnsi="微软雅黑" w:hint="eastAsia"/>
          <w:sz w:val="21"/>
          <w:szCs w:val="21"/>
        </w:rPr>
        <w:t xml:space="preserve">       </w:t>
      </w:r>
      <w:r w:rsidR="008E41A0">
        <w:rPr>
          <w:rFonts w:ascii="微软雅黑" w:eastAsia="微软雅黑" w:hAnsi="微软雅黑" w:hint="eastAsia"/>
          <w:sz w:val="21"/>
          <w:szCs w:val="21"/>
        </w:rPr>
        <w:t xml:space="preserve">  </w:t>
      </w:r>
    </w:p>
    <w:p w:rsidR="001267B2" w:rsidRPr="001267B2" w:rsidRDefault="001267B2" w:rsidP="001F0A25">
      <w:pPr>
        <w:jc w:val="left"/>
        <w:rPr>
          <w:rFonts w:ascii="微软雅黑" w:eastAsia="微软雅黑" w:hAnsi="微软雅黑" w:hint="eastAsia"/>
          <w:b/>
        </w:rPr>
      </w:pPr>
      <w:r w:rsidRPr="001267B2">
        <w:rPr>
          <w:rFonts w:ascii="微软雅黑" w:eastAsia="微软雅黑" w:hAnsi="微软雅黑" w:hint="eastAsia"/>
          <w:b/>
        </w:rPr>
        <w:t>注册</w:t>
      </w:r>
    </w:p>
    <w:p w:rsidR="00D852EE" w:rsidRDefault="00655C6F" w:rsidP="001F0A25">
      <w:pPr>
        <w:jc w:val="left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62BD50A9" wp14:editId="13CC585C">
            <wp:extent cx="1417432" cy="252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0-30-08.jpe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2EE" w:rsidRDefault="00D852EE" w:rsidP="001F0A25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szCs w:val="21"/>
        </w:rPr>
        <w:t>登录</w:t>
      </w:r>
      <w:r w:rsidR="008E41A0">
        <w:rPr>
          <w:rFonts w:ascii="微软雅黑" w:eastAsia="微软雅黑" w:hAnsi="微软雅黑" w:hint="eastAsia"/>
        </w:rPr>
        <w:t xml:space="preserve">  </w:t>
      </w:r>
    </w:p>
    <w:p w:rsidR="003445C5" w:rsidRDefault="00853DC5" w:rsidP="001F0A25">
      <w:pPr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3E99740F" wp14:editId="20062D8E">
            <wp:extent cx="1416145" cy="2520000"/>
            <wp:effectExtent l="0" t="0" r="0" b="0"/>
            <wp:docPr id="693" name="图片 693" descr="D:\pic\彩票\竞品\淘宝彩票\Screenshot_2014-03-16-20-29-5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pic\彩票\竞品\淘宝彩票\Screenshot_2014-03-16-20-29-57.jpe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14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5C5" w:rsidRDefault="003445C5" w:rsidP="001F0A25">
      <w:pPr>
        <w:jc w:val="left"/>
        <w:rPr>
          <w:rFonts w:ascii="微软雅黑" w:eastAsia="微软雅黑" w:hAnsi="微软雅黑"/>
        </w:rPr>
      </w:pP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3445C5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3445C5" w:rsidRPr="00277A95" w:rsidRDefault="003445C5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3445C5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3445C5" w:rsidRPr="00277A95" w:rsidRDefault="003445C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3445C5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3445C5" w:rsidRPr="00277A95" w:rsidRDefault="003445C5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</w:t>
            </w:r>
          </w:p>
        </w:tc>
        <w:tc>
          <w:tcPr>
            <w:tcW w:w="2005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3445C5" w:rsidRPr="00277A95" w:rsidRDefault="00C45A0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页面略显简陋</w:t>
            </w:r>
          </w:p>
        </w:tc>
        <w:tc>
          <w:tcPr>
            <w:tcW w:w="1924" w:type="dxa"/>
            <w:vAlign w:val="center"/>
          </w:tcPr>
          <w:p w:rsidR="003445C5" w:rsidRPr="00277A95" w:rsidRDefault="004E75AA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、手机号码、密码可用性自动验</w:t>
            </w: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证</w:t>
            </w:r>
          </w:p>
        </w:tc>
        <w:tc>
          <w:tcPr>
            <w:tcW w:w="1762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3445C5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3445C5" w:rsidRPr="00277A95" w:rsidRDefault="001A034F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登录</w:t>
            </w:r>
          </w:p>
        </w:tc>
        <w:tc>
          <w:tcPr>
            <w:tcW w:w="2005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3445C5" w:rsidRPr="00277A95" w:rsidRDefault="009C0597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页面略显简陋</w:t>
            </w:r>
          </w:p>
        </w:tc>
        <w:tc>
          <w:tcPr>
            <w:tcW w:w="1924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5C6345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5C6345" w:rsidRDefault="00BC7C0A" w:rsidP="004E75AA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5C6345" w:rsidRPr="00277A95" w:rsidRDefault="005C634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5C6345" w:rsidRPr="00277A95" w:rsidRDefault="005C634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5C6345" w:rsidRPr="00277A95" w:rsidRDefault="005C634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5C6345" w:rsidRPr="00277A95" w:rsidRDefault="005C634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BC49C8" w:rsidRPr="00277A95" w:rsidRDefault="001F0A25" w:rsidP="001F0A25">
      <w:pPr>
        <w:jc w:val="left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 xml:space="preserve">     </w:t>
      </w:r>
    </w:p>
    <w:p w:rsidR="008F584A" w:rsidRDefault="008F584A" w:rsidP="00277A95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新浪彩票</w:t>
      </w:r>
    </w:p>
    <w:p w:rsidR="00BE2BF0" w:rsidRPr="00BE2BF0" w:rsidRDefault="00BE2BF0" w:rsidP="00BE2BF0">
      <w:pPr>
        <w:rPr>
          <w:rFonts w:ascii="微软雅黑" w:eastAsia="微软雅黑" w:hAnsi="微软雅黑"/>
          <w:b/>
        </w:rPr>
      </w:pPr>
      <w:r w:rsidRPr="00BE2BF0">
        <w:rPr>
          <w:rFonts w:ascii="微软雅黑" w:eastAsia="微软雅黑" w:hAnsi="微软雅黑" w:hint="eastAsia"/>
          <w:b/>
        </w:rPr>
        <w:t>注册</w:t>
      </w:r>
      <w:r w:rsidR="00CD3E3D">
        <w:rPr>
          <w:rFonts w:ascii="微软雅黑" w:eastAsia="微软雅黑" w:hAnsi="微软雅黑" w:hint="eastAsia"/>
          <w:b/>
        </w:rPr>
        <w:t xml:space="preserve">                      </w:t>
      </w:r>
    </w:p>
    <w:p w:rsidR="00E41AAD" w:rsidRDefault="008F584A" w:rsidP="001F0A25">
      <w:pPr>
        <w:jc w:val="left"/>
        <w:rPr>
          <w:rFonts w:ascii="微软雅黑" w:eastAsia="微软雅黑" w:hAnsi="微软雅黑" w:hint="eastAsia"/>
          <w:b/>
        </w:rPr>
      </w:pP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216689A8" wp14:editId="75BBA966">
            <wp:extent cx="1417432" cy="25200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20-12-17-35.jpe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D3E3D">
        <w:rPr>
          <w:rFonts w:ascii="微软雅黑" w:eastAsia="微软雅黑" w:hAnsi="微软雅黑" w:hint="eastAsia"/>
          <w:b/>
        </w:rPr>
        <w:t xml:space="preserve">     </w:t>
      </w:r>
    </w:p>
    <w:p w:rsidR="00E41AAD" w:rsidRDefault="00E41AAD" w:rsidP="001F0A25">
      <w:pPr>
        <w:jc w:val="left"/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>登录</w:t>
      </w:r>
    </w:p>
    <w:p w:rsidR="008F584A" w:rsidRDefault="00CD3E3D" w:rsidP="001F0A25">
      <w:pPr>
        <w:jc w:val="left"/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 xml:space="preserve"> </w:t>
      </w:r>
      <w:r>
        <w:rPr>
          <w:rFonts w:ascii="微软雅黑" w:eastAsia="微软雅黑" w:hAnsi="微软雅黑"/>
          <w:noProof/>
        </w:rPr>
        <w:drawing>
          <wp:inline distT="0" distB="0" distL="0" distR="0" wp14:anchorId="4DE42D77" wp14:editId="45B10DEA">
            <wp:extent cx="1416145" cy="2520000"/>
            <wp:effectExtent l="0" t="0" r="0" b="0"/>
            <wp:docPr id="694" name="图片 694" descr="D:\pic\彩票\竞品\新浪彩票\Screenshot_2014-03-16-20-32-2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pic\彩票\竞品\新浪彩票\Screenshot_2014-03-16-20-32-29.jpe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14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41AAD">
        <w:rPr>
          <w:rFonts w:ascii="微软雅黑" w:eastAsia="微软雅黑" w:hAnsi="微软雅黑" w:hint="eastAsia"/>
          <w:b/>
        </w:rPr>
        <w:t xml:space="preserve">      </w:t>
      </w:r>
      <w:r w:rsidR="00E41AAD">
        <w:rPr>
          <w:rFonts w:ascii="微软雅黑" w:eastAsia="微软雅黑" w:hAnsi="微软雅黑" w:hint="eastAsia"/>
          <w:b/>
          <w:noProof/>
        </w:rPr>
        <w:drawing>
          <wp:inline distT="0" distB="0" distL="0" distR="0" wp14:anchorId="346FA220" wp14:editId="39AB707B">
            <wp:extent cx="1416494" cy="2520000"/>
            <wp:effectExtent l="0" t="0" r="0" b="0"/>
            <wp:docPr id="301" name="图片 301" descr="D:\pic\彩票\竞品\新浪彩票\注册登录\Screenshot_2014-03-20-20-27-3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pic\彩票\竞品\新浪彩票\注册登录\Screenshot_2014-03-20-20-27-35.jpe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41AAD">
        <w:rPr>
          <w:rFonts w:ascii="微软雅黑" w:eastAsia="微软雅黑" w:hAnsi="微软雅黑" w:hint="eastAsia"/>
          <w:b/>
        </w:rPr>
        <w:t xml:space="preserve">    </w:t>
      </w:r>
      <w:r w:rsidR="003117F9">
        <w:rPr>
          <w:rFonts w:ascii="微软雅黑" w:eastAsia="微软雅黑" w:hAnsi="微软雅黑" w:hint="eastAsia"/>
          <w:b/>
        </w:rPr>
        <w:t xml:space="preserve"> </w:t>
      </w:r>
      <w:r w:rsidR="00E41AAD">
        <w:rPr>
          <w:rFonts w:ascii="微软雅黑" w:eastAsia="微软雅黑" w:hAnsi="微软雅黑" w:hint="eastAsia"/>
          <w:b/>
        </w:rPr>
        <w:t xml:space="preserve"> </w:t>
      </w:r>
      <w:r w:rsidR="00E41AAD">
        <w:rPr>
          <w:rFonts w:ascii="微软雅黑" w:eastAsia="微软雅黑" w:hAnsi="微软雅黑" w:hint="eastAsia"/>
          <w:b/>
          <w:noProof/>
        </w:rPr>
        <w:drawing>
          <wp:inline distT="0" distB="0" distL="0" distR="0" wp14:anchorId="158F17A1" wp14:editId="2D8A3ABB">
            <wp:extent cx="1416494" cy="2520000"/>
            <wp:effectExtent l="0" t="0" r="0" b="0"/>
            <wp:docPr id="302" name="图片 302" descr="D:\pic\彩票\竞品\新浪彩票\注册登录\Screenshot_2014-03-20-20-28-5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pic\彩票\竞品\新浪彩票\注册登录\Screenshot_2014-03-20-20-28-58.jpe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C51" w:rsidRDefault="00736C51" w:rsidP="001F0A25">
      <w:pPr>
        <w:jc w:val="left"/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>活动</w:t>
      </w:r>
    </w:p>
    <w:p w:rsidR="003117F9" w:rsidRPr="00277A95" w:rsidRDefault="003117F9" w:rsidP="001F0A25">
      <w:pPr>
        <w:jc w:val="left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  <w:noProof/>
        </w:rPr>
        <w:lastRenderedPageBreak/>
        <w:drawing>
          <wp:inline distT="0" distB="0" distL="0" distR="0">
            <wp:extent cx="1416494" cy="2520000"/>
            <wp:effectExtent l="0" t="0" r="0" b="0"/>
            <wp:docPr id="303" name="图片 303" descr="D:\pic\彩票\竞品\新浪彩票\注册登录\Screenshot_2014-03-20-22-22-3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pic\彩票\竞品\新浪彩票\注册登录\Screenshot_2014-03-20-22-22-31.jpe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</w:rPr>
        <w:t xml:space="preserve">       </w:t>
      </w: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04" name="图片 304" descr="D:\pic\彩票\竞品\新浪彩票\注册登录\Screenshot_2014-03-20-22-19-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pic\彩票\竞品\新浪彩票\注册登录\Screenshot_2014-03-20-22-19-40.jpe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49C8" w:rsidRPr="00277A95" w:rsidRDefault="00BC49C8" w:rsidP="001F0A25">
      <w:pPr>
        <w:jc w:val="left"/>
        <w:rPr>
          <w:rFonts w:ascii="微软雅黑" w:eastAsia="微软雅黑" w:hAnsi="微软雅黑"/>
          <w:b/>
        </w:rPr>
      </w:pP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3445C5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3445C5" w:rsidRPr="00277A95" w:rsidRDefault="003445C5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3445C5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3445C5" w:rsidRPr="00277A95" w:rsidRDefault="003445C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3445C5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3445C5" w:rsidRPr="00277A95" w:rsidRDefault="003445C5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</w:t>
            </w:r>
          </w:p>
        </w:tc>
        <w:tc>
          <w:tcPr>
            <w:tcW w:w="2005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页面整洁，图片/文字表达清晰</w:t>
            </w:r>
          </w:p>
        </w:tc>
        <w:tc>
          <w:tcPr>
            <w:tcW w:w="1842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3445C5" w:rsidRPr="00277A95" w:rsidRDefault="00B053DE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过程流畅</w:t>
            </w:r>
          </w:p>
        </w:tc>
        <w:tc>
          <w:tcPr>
            <w:tcW w:w="1762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3445C5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3445C5" w:rsidRPr="00277A95" w:rsidRDefault="00431249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录</w:t>
            </w:r>
          </w:p>
        </w:tc>
        <w:tc>
          <w:tcPr>
            <w:tcW w:w="2005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2D68B5" w:rsidRPr="002D68B5" w:rsidRDefault="002D68B5" w:rsidP="002D68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忘记密码</w:t>
            </w:r>
            <w:r w:rsidR="00430E7E">
              <w:rPr>
                <w:rFonts w:ascii="微软雅黑" w:eastAsia="微软雅黑" w:hAnsi="微软雅黑" w:hint="eastAsia"/>
                <w:szCs w:val="21"/>
              </w:rPr>
              <w:t>页面</w:t>
            </w:r>
            <w:r>
              <w:rPr>
                <w:rFonts w:ascii="微软雅黑" w:eastAsia="微软雅黑" w:hAnsi="微软雅黑" w:hint="eastAsia"/>
                <w:szCs w:val="21"/>
              </w:rPr>
              <w:t>调用HTML不适配</w:t>
            </w:r>
          </w:p>
        </w:tc>
        <w:tc>
          <w:tcPr>
            <w:tcW w:w="1924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3445C5" w:rsidRDefault="008C7D9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QQ登录优势无法发现本地QQ，不健壮</w:t>
            </w:r>
          </w:p>
          <w:p w:rsidR="002D68B5" w:rsidRPr="00277A95" w:rsidRDefault="002D68B5" w:rsidP="002D68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忘记密码验证复杂</w:t>
            </w:r>
          </w:p>
        </w:tc>
      </w:tr>
      <w:tr w:rsidR="002D23E3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D23E3" w:rsidRDefault="009E78D5" w:rsidP="004E75AA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2D23E3" w:rsidRPr="00277A95" w:rsidRDefault="002D23E3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2D23E3" w:rsidRPr="00277A95" w:rsidRDefault="00D179D6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专区与整体没有融入感</w:t>
            </w:r>
          </w:p>
        </w:tc>
        <w:tc>
          <w:tcPr>
            <w:tcW w:w="1924" w:type="dxa"/>
            <w:vAlign w:val="center"/>
          </w:tcPr>
          <w:p w:rsidR="002D23E3" w:rsidRPr="00D179D6" w:rsidRDefault="002D23E3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2D23E3" w:rsidRPr="00277A95" w:rsidRDefault="00D179D6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按钮在首页几乎找不到，而且右上方不利于拇指操作</w:t>
            </w:r>
          </w:p>
        </w:tc>
      </w:tr>
    </w:tbl>
    <w:p w:rsidR="00BC49C8" w:rsidRPr="003445C5" w:rsidRDefault="00BC49C8" w:rsidP="001F0A25">
      <w:pPr>
        <w:jc w:val="left"/>
        <w:rPr>
          <w:rFonts w:ascii="微软雅黑" w:eastAsia="微软雅黑" w:hAnsi="微软雅黑"/>
          <w:b/>
        </w:rPr>
      </w:pPr>
    </w:p>
    <w:p w:rsidR="00BC49C8" w:rsidRPr="00277A95" w:rsidRDefault="00BC49C8" w:rsidP="001F0A25">
      <w:pPr>
        <w:jc w:val="left"/>
        <w:rPr>
          <w:rFonts w:ascii="微软雅黑" w:eastAsia="微软雅黑" w:hAnsi="微软雅黑"/>
          <w:b/>
        </w:rPr>
      </w:pPr>
    </w:p>
    <w:p w:rsidR="00BC49C8" w:rsidRPr="00277A95" w:rsidRDefault="00BC49C8" w:rsidP="001F0A25">
      <w:pPr>
        <w:jc w:val="left"/>
        <w:rPr>
          <w:rFonts w:ascii="微软雅黑" w:eastAsia="微软雅黑" w:hAnsi="微软雅黑"/>
          <w:b/>
        </w:rPr>
      </w:pPr>
    </w:p>
    <w:p w:rsidR="00BE2BF0" w:rsidRDefault="00C02E34" w:rsidP="00277A95">
      <w:pPr>
        <w:pStyle w:val="4"/>
        <w:rPr>
          <w:rStyle w:val="5Char"/>
          <w:rFonts w:ascii="微软雅黑" w:eastAsia="微软雅黑" w:hAnsi="微软雅黑" w:hint="eastAsia"/>
          <w:b/>
          <w:bCs/>
        </w:rPr>
      </w:pPr>
      <w:r w:rsidRPr="00277A95">
        <w:rPr>
          <w:rStyle w:val="5Char"/>
          <w:rFonts w:ascii="微软雅黑" w:eastAsia="微软雅黑" w:hAnsi="微软雅黑" w:hint="eastAsia"/>
          <w:b/>
          <w:bCs/>
        </w:rPr>
        <w:t>360彩票</w:t>
      </w:r>
      <w:r w:rsidR="001F0A25" w:rsidRPr="00277A95">
        <w:rPr>
          <w:rStyle w:val="5Char"/>
          <w:rFonts w:ascii="微软雅黑" w:eastAsia="微软雅黑" w:hAnsi="微软雅黑" w:hint="eastAsia"/>
          <w:b/>
          <w:bCs/>
        </w:rPr>
        <w:t xml:space="preserve">      </w:t>
      </w:r>
    </w:p>
    <w:p w:rsidR="00655C6F" w:rsidRPr="00D852EE" w:rsidRDefault="00BE2BF0" w:rsidP="00D852EE">
      <w:r w:rsidRPr="00D852EE">
        <w:rPr>
          <w:rStyle w:val="5Char"/>
          <w:rFonts w:ascii="微软雅黑" w:eastAsia="微软雅黑" w:hAnsi="微软雅黑" w:hint="eastAsia"/>
          <w:bCs w:val="0"/>
          <w:sz w:val="21"/>
          <w:szCs w:val="21"/>
        </w:rPr>
        <w:t>注册</w:t>
      </w:r>
      <w:r w:rsidR="001F0A25" w:rsidRPr="00D852EE">
        <w:rPr>
          <w:rFonts w:hint="eastAsia"/>
        </w:rPr>
        <w:t xml:space="preserve">                                          </w:t>
      </w:r>
    </w:p>
    <w:p w:rsidR="003445C5" w:rsidRDefault="00655C6F" w:rsidP="00655C6F">
      <w:p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3B5EB72D" wp14:editId="3BA5FC42">
            <wp:extent cx="1417432" cy="2520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2-54-52.jpe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0A25" w:rsidRPr="00277A95">
        <w:rPr>
          <w:rFonts w:ascii="微软雅黑" w:eastAsia="微软雅黑" w:hAnsi="微软雅黑" w:hint="eastAsia"/>
        </w:rPr>
        <w:t xml:space="preserve">   </w:t>
      </w:r>
      <w:r w:rsidRPr="00277A95">
        <w:rPr>
          <w:rFonts w:ascii="微软雅黑" w:eastAsia="微软雅黑" w:hAnsi="微软雅黑" w:hint="eastAsia"/>
        </w:rPr>
        <w:t xml:space="preserve">     </w:t>
      </w:r>
      <w:r w:rsidRPr="00277A95">
        <w:rPr>
          <w:rFonts w:ascii="微软雅黑" w:eastAsia="微软雅黑" w:hAnsi="微软雅黑"/>
          <w:noProof/>
        </w:rPr>
        <w:drawing>
          <wp:inline distT="0" distB="0" distL="0" distR="0" wp14:anchorId="69CB51AE" wp14:editId="38097B05">
            <wp:extent cx="1417432" cy="2520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2-54-57.jpe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F0A25" w:rsidRPr="00277A95">
        <w:rPr>
          <w:rFonts w:ascii="微软雅黑" w:eastAsia="微软雅黑" w:hAnsi="微软雅黑" w:hint="eastAsia"/>
        </w:rPr>
        <w:t xml:space="preserve">       </w:t>
      </w:r>
      <w:r w:rsidRPr="00277A95">
        <w:rPr>
          <w:rFonts w:ascii="微软雅黑" w:eastAsia="微软雅黑" w:hAnsi="微软雅黑" w:hint="eastAsia"/>
        </w:rPr>
        <w:t xml:space="preserve"> </w:t>
      </w:r>
    </w:p>
    <w:p w:rsidR="00F9748F" w:rsidRDefault="00F9748F" w:rsidP="00655C6F">
      <w:pPr>
        <w:rPr>
          <w:rFonts w:ascii="微软雅黑" w:eastAsia="微软雅黑" w:hAnsi="微软雅黑" w:hint="eastAsia"/>
          <w:b/>
        </w:rPr>
      </w:pPr>
      <w:r w:rsidRPr="00F9748F">
        <w:rPr>
          <w:rFonts w:ascii="微软雅黑" w:eastAsia="微软雅黑" w:hAnsi="微软雅黑" w:hint="eastAsia"/>
          <w:b/>
        </w:rPr>
        <w:t>登录</w:t>
      </w:r>
    </w:p>
    <w:p w:rsidR="00F9748F" w:rsidRPr="00F9748F" w:rsidRDefault="00F9748F" w:rsidP="00655C6F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05" name="图片 305" descr="D:\pic\彩票\竞品\360彩票\Screenshot_2014-03-16-22-54-4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pic\彩票\竞品\360彩票\Screenshot_2014-03-16-22-54-46.jpe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</w:rPr>
        <w:t xml:space="preserve">        </w:t>
      </w:r>
      <w:r>
        <w:rPr>
          <w:rFonts w:ascii="微软雅黑" w:eastAsia="微软雅黑" w:hAnsi="微软雅黑"/>
          <w:b/>
          <w:noProof/>
        </w:rPr>
        <w:drawing>
          <wp:inline distT="0" distB="0" distL="0" distR="0">
            <wp:extent cx="1416494" cy="2520000"/>
            <wp:effectExtent l="0" t="0" r="0" b="0"/>
            <wp:docPr id="308" name="图片 308" descr="D:\pic\彩票\竞品\360彩票\Screenshot_2014-03-20-20-26-4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pic\彩票\竞品\360彩票\Screenshot_2014-03-20-20-26-47.jpe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</w:rPr>
        <w:t xml:space="preserve">       </w:t>
      </w: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09" name="图片 309" descr="D:\pic\彩票\竞品\360彩票\Screenshot_2014-03-20-20-27-0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pic\彩票\竞品\360彩票\Screenshot_2014-03-20-20-27-02.jpe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2E34" w:rsidRPr="00277A95" w:rsidRDefault="00655C6F" w:rsidP="00655C6F">
      <w:p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 xml:space="preserve">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2150"/>
      </w:tblGrid>
      <w:tr w:rsidR="003445C5" w:rsidRPr="00277A95" w:rsidTr="00F974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3445C5" w:rsidRPr="00277A95" w:rsidRDefault="003445C5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4074" w:type="dxa"/>
            <w:gridSpan w:val="2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3445C5" w:rsidRPr="00277A95" w:rsidTr="00F974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3445C5" w:rsidRPr="00277A95" w:rsidRDefault="003445C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2150" w:type="dxa"/>
            <w:shd w:val="clear" w:color="auto" w:fill="365F91" w:themeFill="accent1" w:themeFillShade="BF"/>
          </w:tcPr>
          <w:p w:rsidR="003445C5" w:rsidRPr="00772D22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3445C5" w:rsidRPr="00277A95" w:rsidTr="00F974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3445C5" w:rsidRPr="00277A95" w:rsidRDefault="003445C5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注册</w:t>
            </w:r>
          </w:p>
        </w:tc>
        <w:tc>
          <w:tcPr>
            <w:tcW w:w="2005" w:type="dxa"/>
            <w:vAlign w:val="center"/>
          </w:tcPr>
          <w:p w:rsidR="003445C5" w:rsidRDefault="00A360D7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布局整齐</w:t>
            </w:r>
          </w:p>
          <w:p w:rsidR="00A360D7" w:rsidRPr="00277A95" w:rsidRDefault="00A360D7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密码安全强度</w:t>
            </w:r>
          </w:p>
        </w:tc>
        <w:tc>
          <w:tcPr>
            <w:tcW w:w="1842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3445C5" w:rsidRPr="00277A95" w:rsidRDefault="003445C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50" w:type="dxa"/>
            <w:vAlign w:val="center"/>
          </w:tcPr>
          <w:p w:rsidR="004E75AA" w:rsidRDefault="004E75AA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手机号码、邮箱可自动进行可用性验证</w:t>
            </w:r>
          </w:p>
          <w:p w:rsidR="003445C5" w:rsidRPr="00277A95" w:rsidRDefault="00A360D7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手机注册</w:t>
            </w:r>
            <w:r w:rsidR="003445C5" w:rsidRPr="00277A95">
              <w:rPr>
                <w:rFonts w:ascii="微软雅黑" w:eastAsia="微软雅黑" w:hAnsi="微软雅黑" w:hint="eastAsia"/>
                <w:szCs w:val="21"/>
              </w:rPr>
              <w:t>没有自动提取验证短信</w:t>
            </w:r>
          </w:p>
        </w:tc>
      </w:tr>
      <w:tr w:rsidR="003445C5" w:rsidRPr="00277A95" w:rsidTr="00F974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3445C5" w:rsidRPr="00277A95" w:rsidRDefault="00276223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录</w:t>
            </w:r>
          </w:p>
        </w:tc>
        <w:tc>
          <w:tcPr>
            <w:tcW w:w="2005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3445C5" w:rsidRPr="00277A95" w:rsidRDefault="000242E6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页面配色奇怪</w:t>
            </w:r>
          </w:p>
        </w:tc>
        <w:tc>
          <w:tcPr>
            <w:tcW w:w="1924" w:type="dxa"/>
            <w:vAlign w:val="center"/>
          </w:tcPr>
          <w:p w:rsidR="003445C5" w:rsidRPr="00277A95" w:rsidRDefault="003445C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50" w:type="dxa"/>
            <w:vAlign w:val="center"/>
          </w:tcPr>
          <w:p w:rsidR="003445C5" w:rsidRPr="00277A95" w:rsidRDefault="000242E6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忘记密码</w:t>
            </w:r>
            <w:r w:rsidRPr="00277A95">
              <w:rPr>
                <w:rFonts w:ascii="微软雅黑" w:eastAsia="微软雅黑" w:hAnsi="微软雅黑" w:hint="eastAsia"/>
                <w:szCs w:val="21"/>
              </w:rPr>
              <w:t>没有自动提取验证短信</w:t>
            </w:r>
          </w:p>
        </w:tc>
      </w:tr>
      <w:tr w:rsidR="00F9748F" w:rsidRPr="00277A95" w:rsidTr="00F974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F9748F" w:rsidRDefault="00F9748F" w:rsidP="004E75AA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F9748F" w:rsidRPr="00277A95" w:rsidRDefault="00F9748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F9748F" w:rsidRPr="00277A95" w:rsidRDefault="00F9748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F9748F" w:rsidRPr="00277A95" w:rsidRDefault="00F9748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150" w:type="dxa"/>
            <w:vAlign w:val="center"/>
          </w:tcPr>
          <w:p w:rsidR="00F9748F" w:rsidRPr="00277A95" w:rsidRDefault="00F9748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354DF" w:rsidRDefault="008354DF" w:rsidP="00277A95">
      <w:pPr>
        <w:pStyle w:val="4"/>
        <w:rPr>
          <w:rFonts w:ascii="微软雅黑" w:eastAsia="微软雅黑" w:hAnsi="微软雅黑" w:hint="eastAsia"/>
        </w:rPr>
      </w:pPr>
      <w:proofErr w:type="gramStart"/>
      <w:r w:rsidRPr="00277A95">
        <w:rPr>
          <w:rFonts w:ascii="微软雅黑" w:eastAsia="微软雅黑" w:hAnsi="微软雅黑" w:hint="eastAsia"/>
        </w:rPr>
        <w:t>彩猫彩票</w:t>
      </w:r>
      <w:proofErr w:type="gramEnd"/>
    </w:p>
    <w:p w:rsidR="00BE2BF0" w:rsidRPr="00BE2BF0" w:rsidRDefault="00BE2BF0" w:rsidP="00BE2BF0">
      <w:pPr>
        <w:rPr>
          <w:rFonts w:ascii="微软雅黑" w:eastAsia="微软雅黑" w:hAnsi="微软雅黑"/>
          <w:b/>
        </w:rPr>
      </w:pPr>
      <w:r w:rsidRPr="00BE2BF0">
        <w:rPr>
          <w:rFonts w:ascii="微软雅黑" w:eastAsia="微软雅黑" w:hAnsi="微软雅黑" w:hint="eastAsia"/>
          <w:b/>
        </w:rPr>
        <w:t>注册</w:t>
      </w:r>
    </w:p>
    <w:p w:rsidR="008354DF" w:rsidRDefault="008354DF" w:rsidP="00655C6F">
      <w:p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5EC13D7D" wp14:editId="3660D9F9">
            <wp:extent cx="1417432" cy="25200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2-46-34.jpe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0BC" w:rsidRDefault="006050BC" w:rsidP="00655C6F">
      <w:pPr>
        <w:rPr>
          <w:rFonts w:ascii="微软雅黑" w:eastAsia="微软雅黑" w:hAnsi="微软雅黑" w:hint="eastAsia"/>
          <w:b/>
        </w:rPr>
      </w:pPr>
      <w:r w:rsidRPr="006050BC">
        <w:rPr>
          <w:rFonts w:ascii="微软雅黑" w:eastAsia="微软雅黑" w:hAnsi="微软雅黑" w:hint="eastAsia"/>
          <w:b/>
        </w:rPr>
        <w:t>登录</w:t>
      </w:r>
    </w:p>
    <w:p w:rsidR="006050BC" w:rsidRDefault="008C66CA" w:rsidP="00655C6F">
      <w:pPr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  <w:noProof/>
        </w:rPr>
        <w:lastRenderedPageBreak/>
        <w:drawing>
          <wp:inline distT="0" distB="0" distL="0" distR="0">
            <wp:extent cx="1416494" cy="2520000"/>
            <wp:effectExtent l="0" t="0" r="0" b="0"/>
            <wp:docPr id="310" name="图片 310" descr="D:\pic\彩票\竞品\彩猫彩票\注册登录\Screenshot_2014-03-16-22-46-2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pic\彩票\竞品\彩猫彩票\注册登录\Screenshot_2014-03-16-22-46-27.jpe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</w:rPr>
        <w:t xml:space="preserve">       </w:t>
      </w: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12" name="图片 312" descr="D:\pic\彩票\竞品\彩猫彩票\注册登录\Screenshot_2014-03-16-22-49-4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pic\彩票\竞品\彩猫彩票\注册登录\Screenshot_2014-03-16-22-49-41.jpe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50BC" w:rsidRDefault="006050BC" w:rsidP="00655C6F">
      <w:pPr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>活动</w:t>
      </w:r>
    </w:p>
    <w:p w:rsidR="006050BC" w:rsidRDefault="00136CFD" w:rsidP="00655C6F">
      <w:pPr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13" name="图片 313" descr="C:\Users\Xchyoshiki\Desktop\彩票\竞品\彩猫彩票\注册登录\Screenshot_2014-03-20-22-34-4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Xchyoshiki\Desktop\彩票\竞品\彩猫彩票\注册登录\Screenshot_2014-03-20-22-34-47.jpe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</w:rPr>
        <w:t xml:space="preserve">       </w:t>
      </w: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14" name="图片 314" descr="C:\Users\Xchyoshiki\Desktop\彩票\竞品\彩猫彩票\注册登录\Screenshot_2014-03-20-22-34-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Xchyoshiki\Desktop\彩票\竞品\彩猫彩票\注册登录\Screenshot_2014-03-20-22-34-40.jpe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4988" w:rsidRPr="006050BC" w:rsidRDefault="00224988" w:rsidP="00655C6F">
      <w:pPr>
        <w:rPr>
          <w:rFonts w:ascii="微软雅黑" w:eastAsia="微软雅黑" w:hAnsi="微软雅黑"/>
          <w:b/>
        </w:rPr>
      </w:pP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9E1DF4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9E1DF4" w:rsidRPr="00277A95" w:rsidRDefault="009E1DF4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9E1DF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9E1DF4" w:rsidRPr="00277A95" w:rsidRDefault="009E1DF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9E1DF4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9E1DF4" w:rsidRPr="00277A95" w:rsidRDefault="009E1DF4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</w:t>
            </w:r>
          </w:p>
        </w:tc>
        <w:tc>
          <w:tcPr>
            <w:tcW w:w="2005" w:type="dxa"/>
            <w:vAlign w:val="center"/>
          </w:tcPr>
          <w:p w:rsidR="009E1DF4" w:rsidRPr="00277A95" w:rsidRDefault="009E1DF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szCs w:val="21"/>
              </w:rPr>
              <w:t>页面整洁，图片/文字表达清晰</w:t>
            </w:r>
          </w:p>
        </w:tc>
        <w:tc>
          <w:tcPr>
            <w:tcW w:w="1842" w:type="dxa"/>
            <w:vAlign w:val="center"/>
          </w:tcPr>
          <w:p w:rsidR="009E1DF4" w:rsidRPr="00277A95" w:rsidRDefault="009E1DF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9E1DF4" w:rsidRPr="00277A95" w:rsidRDefault="00B053DE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过程流畅</w:t>
            </w:r>
          </w:p>
        </w:tc>
        <w:tc>
          <w:tcPr>
            <w:tcW w:w="1762" w:type="dxa"/>
            <w:vAlign w:val="center"/>
          </w:tcPr>
          <w:p w:rsidR="009E1DF4" w:rsidRPr="00277A95" w:rsidRDefault="009E1DF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9E1DF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9E1DF4" w:rsidRPr="00277A95" w:rsidRDefault="00276223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录</w:t>
            </w:r>
          </w:p>
        </w:tc>
        <w:tc>
          <w:tcPr>
            <w:tcW w:w="2005" w:type="dxa"/>
            <w:vAlign w:val="center"/>
          </w:tcPr>
          <w:p w:rsidR="009E1DF4" w:rsidRPr="00277A95" w:rsidRDefault="008C66CA" w:rsidP="008C66C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找回密码页面干净整洁</w:t>
            </w:r>
          </w:p>
        </w:tc>
        <w:tc>
          <w:tcPr>
            <w:tcW w:w="1842" w:type="dxa"/>
            <w:vAlign w:val="center"/>
          </w:tcPr>
          <w:p w:rsidR="009E1DF4" w:rsidRPr="00277A95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9E1DF4" w:rsidRPr="00277A95" w:rsidRDefault="008C66CA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找回密码一步完成</w:t>
            </w:r>
          </w:p>
        </w:tc>
        <w:tc>
          <w:tcPr>
            <w:tcW w:w="1762" w:type="dxa"/>
            <w:vAlign w:val="center"/>
          </w:tcPr>
          <w:p w:rsidR="009E1DF4" w:rsidRPr="00277A95" w:rsidRDefault="008C66CA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QQ账号登陆不稳定，不健壮</w:t>
            </w:r>
          </w:p>
        </w:tc>
      </w:tr>
      <w:tr w:rsidR="00276223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76223" w:rsidRPr="00F95110" w:rsidRDefault="00F95110" w:rsidP="004E75AA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276223" w:rsidRPr="00277A95" w:rsidRDefault="00136CF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任务按钮明显</w:t>
            </w:r>
          </w:p>
        </w:tc>
        <w:tc>
          <w:tcPr>
            <w:tcW w:w="1842" w:type="dxa"/>
            <w:vAlign w:val="center"/>
          </w:tcPr>
          <w:p w:rsidR="00276223" w:rsidRPr="00277A95" w:rsidRDefault="00136CF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任务按钮在右上</w:t>
            </w: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角</w:t>
            </w:r>
          </w:p>
        </w:tc>
        <w:tc>
          <w:tcPr>
            <w:tcW w:w="1924" w:type="dxa"/>
            <w:vAlign w:val="center"/>
          </w:tcPr>
          <w:p w:rsidR="00276223" w:rsidRPr="00277A95" w:rsidRDefault="00136CF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任务页面活动丰</w:t>
            </w: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富，</w:t>
            </w:r>
            <w:r w:rsidR="00DD6C85">
              <w:rPr>
                <w:rFonts w:ascii="微软雅黑" w:eastAsia="微软雅黑" w:hAnsi="微软雅黑" w:hint="eastAsia"/>
                <w:szCs w:val="21"/>
              </w:rPr>
              <w:t>逻辑清晰，</w:t>
            </w:r>
            <w:r>
              <w:rPr>
                <w:rFonts w:ascii="微软雅黑" w:eastAsia="微软雅黑" w:hAnsi="微软雅黑" w:hint="eastAsia"/>
                <w:szCs w:val="21"/>
              </w:rPr>
              <w:t>操作流畅</w:t>
            </w:r>
          </w:p>
        </w:tc>
        <w:tc>
          <w:tcPr>
            <w:tcW w:w="1762" w:type="dxa"/>
            <w:vAlign w:val="center"/>
          </w:tcPr>
          <w:p w:rsidR="00276223" w:rsidRPr="00277A95" w:rsidRDefault="00276223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9E1DF4" w:rsidRPr="009E1DF4" w:rsidRDefault="009E1DF4" w:rsidP="00655C6F">
      <w:pPr>
        <w:rPr>
          <w:rFonts w:ascii="微软雅黑" w:eastAsia="微软雅黑" w:hAnsi="微软雅黑"/>
        </w:rPr>
      </w:pPr>
    </w:p>
    <w:p w:rsidR="00FB2129" w:rsidRDefault="00C02E34" w:rsidP="00277A95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500彩票</w:t>
      </w:r>
      <w:r w:rsidR="001F0A25" w:rsidRPr="00277A95">
        <w:rPr>
          <w:rFonts w:ascii="微软雅黑" w:eastAsia="微软雅黑" w:hAnsi="微软雅黑" w:hint="eastAsia"/>
        </w:rPr>
        <w:t xml:space="preserve">        </w:t>
      </w:r>
    </w:p>
    <w:p w:rsidR="00655C6F" w:rsidRPr="00A31BAD" w:rsidRDefault="00A31BAD" w:rsidP="00A31BAD">
      <w:pPr>
        <w:rPr>
          <w:rFonts w:ascii="微软雅黑" w:eastAsia="微软雅黑" w:hAnsi="微软雅黑" w:cs="Times New Roman"/>
          <w:b/>
        </w:rPr>
      </w:pPr>
      <w:r w:rsidRPr="00A31BAD">
        <w:rPr>
          <w:rFonts w:ascii="微软雅黑" w:eastAsia="微软雅黑" w:hAnsi="微软雅黑" w:cs="Times New Roman"/>
          <w:b/>
        </w:rPr>
        <w:t>注册</w:t>
      </w:r>
      <w:r w:rsidR="001F0A25" w:rsidRPr="00A31BAD">
        <w:rPr>
          <w:rFonts w:ascii="微软雅黑" w:eastAsia="微软雅黑" w:hAnsi="微软雅黑" w:cs="Times New Roman"/>
          <w:b/>
        </w:rPr>
        <w:t xml:space="preserve">      </w:t>
      </w:r>
      <w:r w:rsidR="007A6849" w:rsidRPr="00A31BAD">
        <w:rPr>
          <w:rFonts w:ascii="微软雅黑" w:eastAsia="微软雅黑" w:hAnsi="微软雅黑" w:cs="Times New Roman"/>
          <w:b/>
        </w:rPr>
        <w:t xml:space="preserve">   </w:t>
      </w:r>
    </w:p>
    <w:p w:rsidR="009E1DF4" w:rsidRDefault="00655C6F" w:rsidP="00655C6F">
      <w:p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3C96FF12" wp14:editId="07C438AC">
            <wp:extent cx="1417432" cy="252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0-22-21.jpe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A6849" w:rsidRPr="00277A95">
        <w:rPr>
          <w:rFonts w:ascii="微软雅黑" w:eastAsia="微软雅黑" w:hAnsi="微软雅黑" w:hint="eastAsia"/>
        </w:rPr>
        <w:t xml:space="preserve">          </w:t>
      </w:r>
      <w:r w:rsidR="003E5494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1416145" cy="2520000"/>
            <wp:effectExtent l="0" t="0" r="0" b="0"/>
            <wp:docPr id="691" name="图片 691" descr="D:\pic\彩票\竞品\500彩票\Screenshot_2014-03-20-20-07-0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pic\彩票\竞品\500彩票\Screenshot_2014-03-20-20-07-05.jpe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145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D20" w:rsidRDefault="003C275F" w:rsidP="00655C6F">
      <w:pPr>
        <w:rPr>
          <w:rFonts w:ascii="微软雅黑" w:eastAsia="微软雅黑" w:hAnsi="微软雅黑" w:hint="eastAsia"/>
          <w:b/>
        </w:rPr>
      </w:pPr>
      <w:r w:rsidRPr="00ED3776">
        <w:rPr>
          <w:rFonts w:ascii="微软雅黑" w:eastAsia="微软雅黑" w:hAnsi="微软雅黑" w:hint="eastAsia"/>
          <w:b/>
        </w:rPr>
        <w:t>登录</w:t>
      </w:r>
    </w:p>
    <w:p w:rsidR="00290D20" w:rsidRDefault="00290D20" w:rsidP="00655C6F">
      <w:pPr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  <w:noProof/>
        </w:rPr>
        <w:drawing>
          <wp:inline distT="0" distB="0" distL="0" distR="0" wp14:anchorId="749271D6" wp14:editId="31260B77">
            <wp:extent cx="1416494" cy="2520000"/>
            <wp:effectExtent l="0" t="0" r="0" b="0"/>
            <wp:docPr id="316" name="图片 316" descr="C:\Users\Xchyoshiki\Desktop\彩票\竞品\500彩票\Screenshot_2014-03-16-22-41-5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Xchyoshiki\Desktop\彩票\竞品\500彩票\Screenshot_2014-03-16-22-41-53.jpe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2129">
        <w:rPr>
          <w:rFonts w:ascii="微软雅黑" w:eastAsia="微软雅黑" w:hAnsi="微软雅黑" w:hint="eastAsia"/>
          <w:b/>
        </w:rPr>
        <w:t xml:space="preserve">          </w:t>
      </w:r>
      <w:r w:rsidR="00FB2129">
        <w:rPr>
          <w:rFonts w:ascii="微软雅黑" w:eastAsia="微软雅黑" w:hAnsi="微软雅黑" w:hint="eastAsia"/>
          <w:b/>
          <w:noProof/>
        </w:rPr>
        <w:drawing>
          <wp:inline distT="0" distB="0" distL="0" distR="0">
            <wp:extent cx="1416494" cy="2520000"/>
            <wp:effectExtent l="0" t="0" r="0" b="0"/>
            <wp:docPr id="317" name="图片 317" descr="C:\Users\Xchyoshiki\Desktop\彩票\竞品\500彩票\Screenshot_2014-03-20-22-46-2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Xchyoshiki\Desktop\彩票\竞品\500彩票\Screenshot_2014-03-20-22-46-26.jpe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D20" w:rsidRPr="00ED3776" w:rsidRDefault="00290D20" w:rsidP="00655C6F">
      <w:pPr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>活动</w:t>
      </w:r>
    </w:p>
    <w:p w:rsidR="005213C3" w:rsidRDefault="00290D20" w:rsidP="00655C6F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1416494" cy="2520000"/>
            <wp:effectExtent l="0" t="0" r="0" b="0"/>
            <wp:docPr id="315" name="图片 315" descr="C:\Users\Xchyoshiki\Desktop\彩票\竞品\500彩票\Screenshot_2014-03-16-20-22-1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Xchyoshiki\Desktop\彩票\竞品\500彩票\Screenshot_2014-03-16-20-22-15.jpe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13C3">
        <w:rPr>
          <w:rFonts w:ascii="微软雅黑" w:eastAsia="微软雅黑" w:hAnsi="微软雅黑" w:hint="eastAsia"/>
        </w:rPr>
        <w:t xml:space="preserve">       </w:t>
      </w:r>
      <w:r w:rsidR="005213C3">
        <w:rPr>
          <w:rFonts w:ascii="微软雅黑" w:eastAsia="微软雅黑" w:hAnsi="微软雅黑" w:hint="eastAsia"/>
          <w:noProof/>
        </w:rPr>
        <w:drawing>
          <wp:inline distT="0" distB="0" distL="0" distR="0" wp14:anchorId="2C38371F" wp14:editId="03A75B89">
            <wp:extent cx="1416494" cy="2520000"/>
            <wp:effectExtent l="0" t="0" r="0" b="0"/>
            <wp:docPr id="65" name="图片 65" descr="C:\Users\Xchyoshiki\Desktop\彩票\竞品\500彩票\Screenshot_2014-03-20-22-50-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Xchyoshiki\Desktop\彩票\竞品\500彩票\Screenshot_2014-03-20-22-50-40.jpe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776" w:rsidRDefault="005213C3" w:rsidP="00655C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6C27F9BA" wp14:editId="54A44317">
            <wp:extent cx="1416494" cy="2520000"/>
            <wp:effectExtent l="0" t="0" r="0" b="0"/>
            <wp:docPr id="318" name="图片 318" descr="C:\Users\Xchyoshiki\Desktop\彩票\竞品\500彩票\Screenshot_2014-03-20-22-50-08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Xchyoshiki\Desktop\彩票\竞品\500彩票\Screenshot_2014-03-20-22-50-08.jpe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 wp14:anchorId="4B5EF377" wp14:editId="14AF01C3">
            <wp:extent cx="1416494" cy="2520000"/>
            <wp:effectExtent l="0" t="0" r="0" b="0"/>
            <wp:docPr id="319" name="图片 319" descr="C:\Users\Xchyoshiki\Desktop\彩票\竞品\500彩票\Screenshot_2014-03-20-22-50-1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Xchyoshiki\Desktop\彩票\竞品\500彩票\Screenshot_2014-03-20-22-50-12.jpe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  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 wp14:anchorId="62CE01C1" wp14:editId="14262F9E">
            <wp:extent cx="1416494" cy="2520000"/>
            <wp:effectExtent l="0" t="0" r="0" b="0"/>
            <wp:docPr id="64" name="图片 64" descr="C:\Users\Xchyoshiki\Desktop\彩票\竞品\500彩票\Screenshot_2014-03-20-22-50-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Xchyoshiki\Desktop\彩票\竞品\500彩票\Screenshot_2014-03-20-22-50-40.jpe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C6F" w:rsidRPr="00277A95" w:rsidRDefault="007A6849" w:rsidP="00655C6F">
      <w:pPr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 xml:space="preserve">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3336"/>
      </w:tblGrid>
      <w:tr w:rsidR="009E1DF4" w:rsidRPr="00277A95" w:rsidTr="002C19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9E1DF4" w:rsidRPr="00277A95" w:rsidRDefault="009E1DF4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5260" w:type="dxa"/>
            <w:gridSpan w:val="2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9E1DF4" w:rsidRPr="00277A95" w:rsidTr="002C19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9E1DF4" w:rsidRPr="00277A95" w:rsidRDefault="009E1DF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3336" w:type="dxa"/>
            <w:shd w:val="clear" w:color="auto" w:fill="365F91" w:themeFill="accent1" w:themeFillShade="BF"/>
          </w:tcPr>
          <w:p w:rsidR="009E1DF4" w:rsidRPr="00772D22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9E1DF4" w:rsidRPr="00277A95" w:rsidTr="002C19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9E1DF4" w:rsidRPr="00277A95" w:rsidRDefault="009E1DF4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</w:t>
            </w:r>
          </w:p>
        </w:tc>
        <w:tc>
          <w:tcPr>
            <w:tcW w:w="2005" w:type="dxa"/>
            <w:vAlign w:val="center"/>
          </w:tcPr>
          <w:p w:rsidR="009E1DF4" w:rsidRPr="00277A95" w:rsidRDefault="009E1DF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9E1DF4" w:rsidRPr="00277A95" w:rsidRDefault="009E1DF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9E1DF4" w:rsidRPr="00277A95" w:rsidRDefault="009E1DF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336" w:type="dxa"/>
            <w:vAlign w:val="center"/>
          </w:tcPr>
          <w:p w:rsidR="002C19B9" w:rsidRDefault="002C19B9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手机注册</w:t>
            </w:r>
            <w:r w:rsidRPr="00277A95">
              <w:rPr>
                <w:rFonts w:ascii="微软雅黑" w:eastAsia="微软雅黑" w:hAnsi="微软雅黑" w:hint="eastAsia"/>
                <w:szCs w:val="21"/>
              </w:rPr>
              <w:t>没有自动提取验证短信</w:t>
            </w:r>
          </w:p>
          <w:p w:rsidR="006745F8" w:rsidRPr="006745F8" w:rsidRDefault="006745F8" w:rsidP="00C32CF1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需要页面跳转</w:t>
            </w:r>
          </w:p>
        </w:tc>
      </w:tr>
      <w:tr w:rsidR="009E1DF4" w:rsidRPr="00277A95" w:rsidTr="002C19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9E1DF4" w:rsidRPr="00277A95" w:rsidRDefault="009C251B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录</w:t>
            </w:r>
          </w:p>
        </w:tc>
        <w:tc>
          <w:tcPr>
            <w:tcW w:w="2005" w:type="dxa"/>
            <w:vAlign w:val="center"/>
          </w:tcPr>
          <w:p w:rsidR="009E1DF4" w:rsidRPr="00277A95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9E1DF4" w:rsidRPr="00277A95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9E1DF4" w:rsidRPr="00277A95" w:rsidRDefault="009E1DF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336" w:type="dxa"/>
            <w:vAlign w:val="center"/>
          </w:tcPr>
          <w:p w:rsidR="009E1DF4" w:rsidRPr="00277A95" w:rsidRDefault="00FB2129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忘记密码功能如无绑定手机号则无法找回密码</w:t>
            </w:r>
          </w:p>
        </w:tc>
      </w:tr>
      <w:tr w:rsidR="009C251B" w:rsidRPr="00277A95" w:rsidTr="002C19B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9C251B" w:rsidRDefault="009C251B" w:rsidP="004E75AA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9C251B" w:rsidRPr="00277A95" w:rsidRDefault="009C251B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9C251B" w:rsidRPr="00277A95" w:rsidRDefault="009C251B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9C251B" w:rsidRPr="00277A95" w:rsidRDefault="009C251B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336" w:type="dxa"/>
            <w:vAlign w:val="center"/>
          </w:tcPr>
          <w:p w:rsidR="009C251B" w:rsidRPr="00277A95" w:rsidRDefault="009C251B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354DF" w:rsidRPr="009E1DF4" w:rsidRDefault="008354DF" w:rsidP="00655C6F">
      <w:pPr>
        <w:rPr>
          <w:rFonts w:ascii="微软雅黑" w:eastAsia="微软雅黑" w:hAnsi="微软雅黑"/>
        </w:rPr>
      </w:pPr>
    </w:p>
    <w:p w:rsidR="008354DF" w:rsidRDefault="008354DF" w:rsidP="00277A95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lastRenderedPageBreak/>
        <w:t>彩票365</w:t>
      </w:r>
    </w:p>
    <w:p w:rsidR="00D26B5E" w:rsidRPr="00D26B5E" w:rsidRDefault="00D26B5E" w:rsidP="00D26B5E">
      <w:pPr>
        <w:rPr>
          <w:rFonts w:ascii="微软雅黑" w:eastAsia="微软雅黑" w:hAnsi="微软雅黑"/>
          <w:b/>
          <w:szCs w:val="21"/>
        </w:rPr>
      </w:pPr>
      <w:r w:rsidRPr="00D26B5E">
        <w:rPr>
          <w:rFonts w:ascii="微软雅黑" w:eastAsia="微软雅黑" w:hAnsi="微软雅黑" w:hint="eastAsia"/>
          <w:b/>
          <w:szCs w:val="21"/>
        </w:rPr>
        <w:t>注册</w:t>
      </w:r>
    </w:p>
    <w:p w:rsidR="0001155C" w:rsidRDefault="00D26B5E" w:rsidP="00655C6F">
      <w:p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47F0E90B" wp14:editId="002930C1">
            <wp:extent cx="1417432" cy="2520000"/>
            <wp:effectExtent l="0" t="0" r="0" b="0"/>
            <wp:docPr id="294" name="图片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0-21-27.jpeg"/>
                    <pic:cNvPicPr/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    </w:t>
      </w:r>
    </w:p>
    <w:p w:rsidR="0001155C" w:rsidRPr="0001155C" w:rsidRDefault="0001155C" w:rsidP="00655C6F">
      <w:pPr>
        <w:rPr>
          <w:rFonts w:ascii="微软雅黑" w:eastAsia="微软雅黑" w:hAnsi="微软雅黑" w:hint="eastAsia"/>
          <w:b/>
        </w:rPr>
      </w:pPr>
      <w:r>
        <w:rPr>
          <w:rFonts w:ascii="微软雅黑" w:eastAsia="微软雅黑" w:hAnsi="微软雅黑" w:hint="eastAsia"/>
          <w:b/>
        </w:rPr>
        <w:t>登录</w:t>
      </w:r>
    </w:p>
    <w:p w:rsidR="00655C6F" w:rsidRDefault="008354DF" w:rsidP="00655C6F">
      <w:p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  <w:noProof/>
        </w:rPr>
        <w:drawing>
          <wp:inline distT="0" distB="0" distL="0" distR="0" wp14:anchorId="0DBEDDE1" wp14:editId="6E52A779">
            <wp:extent cx="1417432" cy="2520000"/>
            <wp:effectExtent l="0" t="0" r="0" b="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shot_2014-03-16-20-21-23.jpeg"/>
                    <pic:cNvPicPr/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7432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5494">
        <w:rPr>
          <w:rFonts w:ascii="微软雅黑" w:eastAsia="微软雅黑" w:hAnsi="微软雅黑" w:hint="eastAsia"/>
        </w:rPr>
        <w:t xml:space="preserve">       </w:t>
      </w:r>
      <w:r w:rsidR="00CA7252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1416494" cy="2520000"/>
            <wp:effectExtent l="0" t="0" r="0" b="0"/>
            <wp:docPr id="68" name="图片 68" descr="C:\Users\Xchyoshiki\Desktop\彩票\竞品\彩票365\注册登录\Screenshot_2014-03-20-21-35-0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Xchyoshiki\Desktop\彩票\竞品\彩票365\注册登录\Screenshot_2014-03-20-21-35-03.jpeg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A7252">
        <w:rPr>
          <w:rFonts w:ascii="微软雅黑" w:eastAsia="微软雅黑" w:hAnsi="微软雅黑" w:hint="eastAsia"/>
        </w:rPr>
        <w:t xml:space="preserve">      </w:t>
      </w:r>
      <w:r w:rsidR="00CA7252">
        <w:rPr>
          <w:rFonts w:ascii="微软雅黑" w:eastAsia="微软雅黑" w:hAnsi="微软雅黑" w:hint="eastAsia"/>
          <w:noProof/>
        </w:rPr>
        <w:drawing>
          <wp:inline distT="0" distB="0" distL="0" distR="0">
            <wp:extent cx="1416494" cy="2520000"/>
            <wp:effectExtent l="0" t="0" r="0" b="0"/>
            <wp:docPr id="71" name="图片 71" descr="C:\Users\Xchyoshiki\Desktop\彩票\竞品\彩票365\注册登录\Screenshot_2014-03-20-21-35-1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Xchyoshiki\Desktop\彩票\竞品\彩票365\注册登录\Screenshot_2014-03-20-21-35-12.jpeg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AA4" w:rsidRDefault="00660AA4" w:rsidP="00655C6F">
      <w:pPr>
        <w:rPr>
          <w:rFonts w:ascii="微软雅黑" w:eastAsia="微软雅黑" w:hAnsi="微软雅黑" w:hint="eastAsia"/>
          <w:b/>
        </w:rPr>
      </w:pPr>
      <w:r w:rsidRPr="00FD6E0F">
        <w:rPr>
          <w:rFonts w:ascii="微软雅黑" w:eastAsia="微软雅黑" w:hAnsi="微软雅黑" w:hint="eastAsia"/>
          <w:b/>
        </w:rPr>
        <w:t>活动</w:t>
      </w:r>
    </w:p>
    <w:p w:rsidR="004019DE" w:rsidRPr="00FD6E0F" w:rsidRDefault="009362D5" w:rsidP="00655C6F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/>
          <w:b/>
          <w:noProof/>
        </w:rPr>
        <w:lastRenderedPageBreak/>
        <w:drawing>
          <wp:inline distT="0" distB="0" distL="0" distR="0">
            <wp:extent cx="1416494" cy="2520000"/>
            <wp:effectExtent l="0" t="0" r="0" b="0"/>
            <wp:docPr id="72" name="图片 72" descr="C:\Users\Xchyoshiki\Desktop\彩票\竞品\彩票365\Screenshot_2014-03-20-22-57-4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Xchyoshiki\Desktop\彩票\竞品\彩票365\Screenshot_2014-03-20-22-57-47.jpe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494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505" w:rsidRPr="00277A95" w:rsidRDefault="00883505" w:rsidP="00655C6F">
      <w:pPr>
        <w:rPr>
          <w:rFonts w:ascii="微软雅黑" w:eastAsia="微软雅黑" w:hAnsi="微软雅黑"/>
        </w:rPr>
      </w:pP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883505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883505" w:rsidRPr="00277A95" w:rsidRDefault="00883505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883505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883505" w:rsidRPr="00277A95" w:rsidRDefault="00883505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883505" w:rsidRPr="00772D22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883505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883505" w:rsidRPr="00277A95" w:rsidRDefault="00883505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注册</w:t>
            </w:r>
          </w:p>
        </w:tc>
        <w:tc>
          <w:tcPr>
            <w:tcW w:w="2005" w:type="dxa"/>
            <w:vAlign w:val="center"/>
          </w:tcPr>
          <w:p w:rsidR="00883505" w:rsidRPr="00277A95" w:rsidRDefault="0088350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883505" w:rsidRPr="00277A95" w:rsidRDefault="0088350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883505" w:rsidRPr="00277A95" w:rsidRDefault="0088350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883505" w:rsidRPr="00277A95" w:rsidRDefault="0088350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883505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883505" w:rsidRPr="00277A95" w:rsidRDefault="003E5494" w:rsidP="004E75AA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录</w:t>
            </w:r>
          </w:p>
        </w:tc>
        <w:tc>
          <w:tcPr>
            <w:tcW w:w="2005" w:type="dxa"/>
            <w:vAlign w:val="center"/>
          </w:tcPr>
          <w:p w:rsidR="00883505" w:rsidRPr="00277A95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883505" w:rsidRPr="00277A95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924" w:type="dxa"/>
            <w:vAlign w:val="center"/>
          </w:tcPr>
          <w:p w:rsidR="00883505" w:rsidRPr="00277A95" w:rsidRDefault="00883505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883505" w:rsidRPr="00277A95" w:rsidRDefault="00CA725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忘记密码短信验证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码不能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自动提取</w:t>
            </w:r>
          </w:p>
        </w:tc>
      </w:tr>
      <w:tr w:rsidR="004019DE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4019DE" w:rsidRDefault="004019DE" w:rsidP="004E75AA">
            <w:pPr>
              <w:jc w:val="center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活动</w:t>
            </w:r>
          </w:p>
        </w:tc>
        <w:tc>
          <w:tcPr>
            <w:tcW w:w="2005" w:type="dxa"/>
            <w:vAlign w:val="center"/>
          </w:tcPr>
          <w:p w:rsidR="004019DE" w:rsidRPr="00277A95" w:rsidRDefault="004019DE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842" w:type="dxa"/>
            <w:vAlign w:val="center"/>
          </w:tcPr>
          <w:p w:rsidR="004019DE" w:rsidRPr="00277A95" w:rsidRDefault="004019DE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没有固定活动功能按钮</w:t>
            </w:r>
          </w:p>
        </w:tc>
        <w:tc>
          <w:tcPr>
            <w:tcW w:w="1924" w:type="dxa"/>
            <w:vAlign w:val="center"/>
          </w:tcPr>
          <w:p w:rsidR="004019DE" w:rsidRPr="00277A95" w:rsidRDefault="004019DE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762" w:type="dxa"/>
            <w:vAlign w:val="center"/>
          </w:tcPr>
          <w:p w:rsidR="004019DE" w:rsidRPr="004019DE" w:rsidRDefault="004019DE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信息栏太窄不容易点到</w:t>
            </w:r>
          </w:p>
        </w:tc>
      </w:tr>
    </w:tbl>
    <w:p w:rsidR="00867AC5" w:rsidRPr="00277A95" w:rsidRDefault="00DE104E" w:rsidP="00DE104E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建议</w:t>
      </w:r>
      <w:r w:rsidR="00195C02" w:rsidRPr="00277A95">
        <w:rPr>
          <w:rFonts w:ascii="微软雅黑" w:eastAsia="微软雅黑" w:hAnsi="微软雅黑" w:hint="eastAsia"/>
        </w:rPr>
        <w:t>：</w:t>
      </w:r>
    </w:p>
    <w:p w:rsidR="000F0571" w:rsidRPr="0046034B" w:rsidRDefault="0046034B" w:rsidP="0046034B">
      <w:pPr>
        <w:pStyle w:val="a4"/>
        <w:numPr>
          <w:ilvl w:val="0"/>
          <w:numId w:val="5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增加全面的活动</w:t>
      </w:r>
      <w:r w:rsidR="000F0571" w:rsidRPr="0046034B">
        <w:rPr>
          <w:rFonts w:ascii="微软雅黑" w:eastAsia="微软雅黑" w:hAnsi="微软雅黑" w:hint="eastAsia"/>
          <w:sz w:val="24"/>
          <w:szCs w:val="24"/>
        </w:rPr>
        <w:t>任务</w:t>
      </w:r>
      <w:r w:rsidRPr="0046034B">
        <w:rPr>
          <w:rFonts w:ascii="微软雅黑" w:eastAsia="微软雅黑" w:hAnsi="微软雅黑" w:hint="eastAsia"/>
          <w:sz w:val="24"/>
          <w:szCs w:val="24"/>
        </w:rPr>
        <w:t>功能</w:t>
      </w:r>
    </w:p>
    <w:p w:rsidR="0046034B" w:rsidRPr="0046034B" w:rsidRDefault="0046034B" w:rsidP="0046034B">
      <w:pPr>
        <w:pStyle w:val="a4"/>
        <w:numPr>
          <w:ilvl w:val="0"/>
          <w:numId w:val="5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增加邀请好友功能</w:t>
      </w:r>
    </w:p>
    <w:p w:rsidR="0046034B" w:rsidRDefault="0046034B" w:rsidP="0046034B">
      <w:pPr>
        <w:pStyle w:val="a4"/>
        <w:numPr>
          <w:ilvl w:val="0"/>
          <w:numId w:val="5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适当考虑第三方账号的支持，在用户上避免单一的</w:t>
      </w:r>
      <w:proofErr w:type="gramStart"/>
      <w:r w:rsidRPr="0046034B">
        <w:rPr>
          <w:rFonts w:ascii="微软雅黑" w:eastAsia="微软雅黑" w:hAnsi="微软雅黑" w:hint="eastAsia"/>
          <w:sz w:val="24"/>
          <w:szCs w:val="24"/>
        </w:rPr>
        <w:t>依赖网</w:t>
      </w:r>
      <w:proofErr w:type="gramEnd"/>
      <w:r w:rsidRPr="0046034B">
        <w:rPr>
          <w:rFonts w:ascii="微软雅黑" w:eastAsia="微软雅黑" w:hAnsi="微软雅黑" w:hint="eastAsia"/>
          <w:sz w:val="24"/>
          <w:szCs w:val="24"/>
        </w:rPr>
        <w:t>易通行证</w:t>
      </w:r>
    </w:p>
    <w:p w:rsidR="008C1E11" w:rsidRPr="0046034B" w:rsidRDefault="008C1E11" w:rsidP="0046034B">
      <w:pPr>
        <w:pStyle w:val="a4"/>
        <w:numPr>
          <w:ilvl w:val="0"/>
          <w:numId w:val="5"/>
        </w:numPr>
        <w:spacing w:line="360" w:lineRule="auto"/>
        <w:ind w:left="408" w:hangingChars="170" w:hanging="408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邮箱注册增加密码确认</w:t>
      </w:r>
    </w:p>
    <w:p w:rsidR="000F0571" w:rsidRPr="0046034B" w:rsidRDefault="000F0571" w:rsidP="0046034B">
      <w:pPr>
        <w:pStyle w:val="a4"/>
        <w:numPr>
          <w:ilvl w:val="0"/>
          <w:numId w:val="5"/>
        </w:numPr>
        <w:spacing w:line="360" w:lineRule="auto"/>
        <w:ind w:left="408" w:hangingChars="170" w:hanging="408"/>
        <w:rPr>
          <w:rFonts w:ascii="微软雅黑" w:eastAsia="微软雅黑" w:hAnsi="微软雅黑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lastRenderedPageBreak/>
        <w:t>短信注册</w:t>
      </w:r>
      <w:proofErr w:type="gramStart"/>
      <w:r w:rsidRPr="0046034B">
        <w:rPr>
          <w:rFonts w:ascii="微软雅黑" w:eastAsia="微软雅黑" w:hAnsi="微软雅黑" w:hint="eastAsia"/>
          <w:sz w:val="24"/>
          <w:szCs w:val="24"/>
        </w:rPr>
        <w:t>码发出</w:t>
      </w:r>
      <w:proofErr w:type="gramEnd"/>
      <w:r w:rsidRPr="0046034B">
        <w:rPr>
          <w:rFonts w:ascii="微软雅黑" w:eastAsia="微软雅黑" w:hAnsi="微软雅黑" w:hint="eastAsia"/>
          <w:sz w:val="24"/>
          <w:szCs w:val="24"/>
        </w:rPr>
        <w:t>后及时反馈</w:t>
      </w:r>
    </w:p>
    <w:p w:rsidR="000F0571" w:rsidRPr="0046034B" w:rsidRDefault="000F0571" w:rsidP="0046034B">
      <w:pPr>
        <w:pStyle w:val="a4"/>
        <w:numPr>
          <w:ilvl w:val="0"/>
          <w:numId w:val="5"/>
        </w:numPr>
        <w:spacing w:line="360" w:lineRule="auto"/>
        <w:ind w:left="408" w:hangingChars="170" w:hanging="408"/>
        <w:rPr>
          <w:rFonts w:ascii="微软雅黑" w:eastAsia="微软雅黑" w:hAnsi="微软雅黑"/>
          <w:sz w:val="24"/>
          <w:szCs w:val="24"/>
        </w:rPr>
      </w:pPr>
      <w:r w:rsidRPr="0046034B">
        <w:rPr>
          <w:rFonts w:ascii="微软雅黑" w:eastAsia="微软雅黑" w:hAnsi="微软雅黑" w:hint="eastAsia"/>
          <w:sz w:val="24"/>
          <w:szCs w:val="24"/>
        </w:rPr>
        <w:t>短信注册码自动提取</w:t>
      </w:r>
    </w:p>
    <w:p w:rsidR="000F0571" w:rsidRPr="00277A95" w:rsidRDefault="000F0571" w:rsidP="000F0571">
      <w:pPr>
        <w:rPr>
          <w:rFonts w:ascii="微软雅黑" w:eastAsia="微软雅黑" w:hAnsi="微软雅黑"/>
        </w:rPr>
      </w:pPr>
    </w:p>
    <w:p w:rsidR="000F0571" w:rsidRPr="00277A95" w:rsidRDefault="000F0571" w:rsidP="000F0571">
      <w:pPr>
        <w:rPr>
          <w:rFonts w:ascii="微软雅黑" w:eastAsia="微软雅黑" w:hAnsi="微软雅黑"/>
        </w:rPr>
      </w:pPr>
    </w:p>
    <w:p w:rsidR="008D71B3" w:rsidRPr="00277A95" w:rsidRDefault="00D60D20" w:rsidP="008D71B3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3</w:t>
      </w:r>
      <w:r w:rsidR="003E2842" w:rsidRPr="00277A95">
        <w:rPr>
          <w:rFonts w:ascii="微软雅黑" w:eastAsia="微软雅黑" w:hAnsi="微软雅黑" w:hint="eastAsia"/>
        </w:rPr>
        <w:t>、购彩/支付</w:t>
      </w:r>
    </w:p>
    <w:p w:rsidR="00DE104E" w:rsidRDefault="007116C8" w:rsidP="007116C8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功能</w:t>
      </w:r>
      <w:r w:rsidR="005C3EFC" w:rsidRPr="00277A95">
        <w:rPr>
          <w:rFonts w:ascii="微软雅黑" w:eastAsia="微软雅黑" w:hAnsi="微软雅黑" w:hint="eastAsia"/>
        </w:rPr>
        <w:t>：</w:t>
      </w:r>
    </w:p>
    <w:p w:rsidR="00F21E48" w:rsidRPr="00F21E48" w:rsidRDefault="00F21E48" w:rsidP="00F21E48">
      <w:pPr>
        <w:pStyle w:val="4"/>
        <w:rPr>
          <w:rFonts w:ascii="微软雅黑" w:eastAsia="微软雅黑" w:hAnsi="微软雅黑"/>
        </w:rPr>
      </w:pPr>
      <w:r w:rsidRPr="00F21E48">
        <w:rPr>
          <w:rFonts w:ascii="微软雅黑" w:eastAsia="微软雅黑" w:hAnsi="微软雅黑" w:hint="eastAsia"/>
        </w:rPr>
        <w:t>列表</w:t>
      </w:r>
    </w:p>
    <w:tbl>
      <w:tblPr>
        <w:tblStyle w:val="-11"/>
        <w:tblW w:w="0" w:type="auto"/>
        <w:jc w:val="center"/>
        <w:tblInd w:w="-601" w:type="dxa"/>
        <w:tblLook w:val="04A0" w:firstRow="1" w:lastRow="0" w:firstColumn="1" w:lastColumn="0" w:noHBand="0" w:noVBand="1"/>
      </w:tblPr>
      <w:tblGrid>
        <w:gridCol w:w="1247"/>
        <w:gridCol w:w="1110"/>
        <w:gridCol w:w="967"/>
        <w:gridCol w:w="1209"/>
        <w:gridCol w:w="813"/>
        <w:gridCol w:w="1704"/>
        <w:gridCol w:w="868"/>
        <w:gridCol w:w="1205"/>
      </w:tblGrid>
      <w:tr w:rsidR="00287E56" w:rsidRPr="00277A95" w:rsidTr="00287E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tcBorders>
              <w:tl2br w:val="single" w:sz="4" w:space="0" w:color="auto"/>
            </w:tcBorders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right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客户端</w:t>
            </w:r>
          </w:p>
          <w:p w:rsidR="00287E56" w:rsidRPr="00277A95" w:rsidRDefault="00287E56" w:rsidP="004C494F">
            <w:pPr>
              <w:ind w:right="150"/>
              <w:jc w:val="left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属性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网易彩票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淘宝彩票</w:t>
            </w:r>
            <w:proofErr w:type="gramEnd"/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新浪彩票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360彩票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猫彩票</w:t>
            </w:r>
            <w:proofErr w:type="gramEnd"/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500彩票</w:t>
            </w:r>
          </w:p>
        </w:tc>
        <w:tc>
          <w:tcPr>
            <w:tcW w:w="0" w:type="auto"/>
            <w:shd w:val="clear" w:color="auto" w:fill="365F91" w:themeFill="accent1" w:themeFillShade="BF"/>
            <w:vAlign w:val="center"/>
          </w:tcPr>
          <w:p w:rsidR="00287E56" w:rsidRPr="00277A95" w:rsidRDefault="00287E56" w:rsidP="004C494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票365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彩种定制</w:t>
            </w:r>
            <w:proofErr w:type="gramEnd"/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2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14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3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推送定制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10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9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开奖倒计时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短信送彩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购彩遗漏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胆拖投注</w:t>
            </w:r>
            <w:proofErr w:type="gramEnd"/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摇一摇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追号</w:t>
            </w:r>
            <w:proofErr w:type="gramEnd"/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多期机选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幸运选号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走势图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100期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30期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100期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100期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18期</w:t>
            </w: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彩票日历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彩票资讯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开奖信息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比分直播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方案分享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微信、朋友圈、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新浪微博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、易信、易信朋友圈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新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浪微博</w:t>
            </w:r>
            <w:proofErr w:type="gramEnd"/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微信、朋友圈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微信、朋友圈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朋友圈、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新浪微博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、QQ空间、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腾讯微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博、彩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民微博</w:t>
            </w:r>
            <w:proofErr w:type="gramEnd"/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定制跟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单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抄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单购买</w:t>
            </w:r>
            <w:proofErr w:type="gramEnd"/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合买排序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进度、返奖率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进度、总额、每份金额、</w:t>
            </w: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返奖率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进度、总额、人气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进度、返奖率、总</w:t>
            </w: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额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进度、返奖率、总额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进度、返奖率、总</w:t>
            </w: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额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时间+进度</w:t>
            </w:r>
          </w:p>
        </w:tc>
      </w:tr>
      <w:tr w:rsidR="00287E56" w:rsidRPr="00277A95" w:rsidTr="00287E5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支付类型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网易宝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、支付宝快捷、信用卡、银行卡、手机充值卡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、充值卡、银行卡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、百付宝、信用卡、储蓄卡、银联语音、翼支付、银行转账、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银联无卡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、充值卡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支付宝、银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联卡快充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、信用卡、充值卡</w:t>
            </w:r>
          </w:p>
        </w:tc>
      </w:tr>
      <w:tr w:rsidR="00287E56" w:rsidRPr="00277A95" w:rsidTr="00287E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8" w:type="dxa"/>
            <w:vAlign w:val="center"/>
          </w:tcPr>
          <w:p w:rsidR="00287E56" w:rsidRPr="00277A95" w:rsidRDefault="00287E56" w:rsidP="004C494F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购</w:t>
            </w: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彩支付</w:t>
            </w:r>
            <w:proofErr w:type="gramEnd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步骤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3步、3页面、充值后免密码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3步、3页面、免密码，第三方页面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步、2页面、充值后免密码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3步、2页面，要密码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3步、3页面、充值后免密码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步、2页面、充值后免密码</w:t>
            </w:r>
          </w:p>
        </w:tc>
        <w:tc>
          <w:tcPr>
            <w:tcW w:w="0" w:type="auto"/>
            <w:vAlign w:val="center"/>
          </w:tcPr>
          <w:p w:rsidR="00287E56" w:rsidRPr="00277A95" w:rsidRDefault="00287E56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2步、2页面、充值后免密码</w:t>
            </w:r>
          </w:p>
        </w:tc>
      </w:tr>
    </w:tbl>
    <w:p w:rsidR="00F21E48" w:rsidRPr="004B1322" w:rsidRDefault="00F21E48" w:rsidP="00F21E48">
      <w:pPr>
        <w:pStyle w:val="4"/>
        <w:rPr>
          <w:rFonts w:ascii="微软雅黑" w:eastAsia="微软雅黑" w:hAnsi="微软雅黑"/>
        </w:rPr>
      </w:pPr>
      <w:r w:rsidRPr="004B1322">
        <w:rPr>
          <w:rFonts w:ascii="微软雅黑" w:eastAsia="微软雅黑" w:hAnsi="微软雅黑" w:hint="eastAsia"/>
        </w:rPr>
        <w:t>G/B</w:t>
      </w:r>
    </w:p>
    <w:tbl>
      <w:tblPr>
        <w:tblStyle w:val="-11"/>
        <w:tblW w:w="0" w:type="auto"/>
        <w:jc w:val="center"/>
        <w:tblInd w:w="-4149" w:type="dxa"/>
        <w:tblLook w:val="04A0" w:firstRow="1" w:lastRow="0" w:firstColumn="1" w:lastColumn="0" w:noHBand="0" w:noVBand="1"/>
      </w:tblPr>
      <w:tblGrid>
        <w:gridCol w:w="1599"/>
        <w:gridCol w:w="3853"/>
        <w:gridCol w:w="3551"/>
      </w:tblGrid>
      <w:tr w:rsidR="00F21E48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tcBorders>
              <w:bottom w:val="single" w:sz="4" w:space="0" w:color="auto"/>
              <w:tl2br w:val="single" w:sz="4" w:space="0" w:color="auto"/>
            </w:tcBorders>
            <w:shd w:val="clear" w:color="auto" w:fill="365F91" w:themeFill="accent1" w:themeFillShade="BF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 xml:space="preserve">        G/B</w:t>
            </w:r>
          </w:p>
          <w:p w:rsidR="00F21E48" w:rsidRPr="00277A95" w:rsidRDefault="00F21E48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客户端</w:t>
            </w:r>
          </w:p>
        </w:tc>
        <w:tc>
          <w:tcPr>
            <w:tcW w:w="3853" w:type="dxa"/>
            <w:shd w:val="clear" w:color="auto" w:fill="365F91" w:themeFill="accent1" w:themeFillShade="BF"/>
            <w:vAlign w:val="center"/>
          </w:tcPr>
          <w:p w:rsidR="00F21E48" w:rsidRPr="00277A95" w:rsidRDefault="00F21E48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Good</w:t>
            </w:r>
          </w:p>
        </w:tc>
        <w:tc>
          <w:tcPr>
            <w:tcW w:w="3551" w:type="dxa"/>
            <w:shd w:val="clear" w:color="auto" w:fill="365F91" w:themeFill="accent1" w:themeFillShade="BF"/>
            <w:vAlign w:val="center"/>
          </w:tcPr>
          <w:p w:rsidR="00F21E48" w:rsidRPr="00277A95" w:rsidRDefault="00F21E48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Bad</w:t>
            </w:r>
          </w:p>
        </w:tc>
      </w:tr>
      <w:tr w:rsidR="00F21E48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tcBorders>
              <w:top w:val="single" w:sz="4" w:space="0" w:color="auto"/>
            </w:tcBorders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网易彩票</w:t>
            </w:r>
          </w:p>
        </w:tc>
        <w:tc>
          <w:tcPr>
            <w:tcW w:w="3853" w:type="dxa"/>
            <w:vAlign w:val="center"/>
          </w:tcPr>
          <w:p w:rsidR="00F21E48" w:rsidRDefault="006A4AA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方案分享种类多</w:t>
            </w:r>
          </w:p>
          <w:p w:rsidR="006F2B6A" w:rsidRDefault="006F2B6A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多期机选功能</w:t>
            </w:r>
          </w:p>
          <w:p w:rsidR="006F2B6A" w:rsidRPr="00277A95" w:rsidRDefault="006F2B6A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走势图全面、完善</w:t>
            </w:r>
          </w:p>
        </w:tc>
        <w:tc>
          <w:tcPr>
            <w:tcW w:w="3551" w:type="dxa"/>
            <w:vAlign w:val="center"/>
          </w:tcPr>
          <w:p w:rsidR="00F21E48" w:rsidRPr="00277A95" w:rsidRDefault="00A1266D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</w:tc>
      </w:tr>
      <w:tr w:rsidR="00F21E48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淘宝彩票</w:t>
            </w:r>
            <w:proofErr w:type="gramEnd"/>
          </w:p>
        </w:tc>
        <w:tc>
          <w:tcPr>
            <w:tcW w:w="3853" w:type="dxa"/>
            <w:vAlign w:val="center"/>
          </w:tcPr>
          <w:p w:rsidR="00F21E48" w:rsidRPr="00277A95" w:rsidRDefault="00D20D68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短信</w:t>
            </w:r>
            <w:r w:rsidR="00B61D0B">
              <w:rPr>
                <w:rFonts w:ascii="微软雅黑" w:eastAsia="微软雅黑" w:hAnsi="微软雅黑" w:hint="eastAsia"/>
                <w:szCs w:val="21"/>
              </w:rPr>
              <w:t>送</w:t>
            </w:r>
            <w:proofErr w:type="gramStart"/>
            <w:r w:rsidR="00B61D0B">
              <w:rPr>
                <w:rFonts w:ascii="微软雅黑" w:eastAsia="微软雅黑" w:hAnsi="微软雅黑" w:hint="eastAsia"/>
                <w:szCs w:val="21"/>
              </w:rPr>
              <w:t>彩</w:t>
            </w:r>
            <w:r>
              <w:rPr>
                <w:rFonts w:ascii="微软雅黑" w:eastAsia="微软雅黑" w:hAnsi="微软雅黑" w:hint="eastAsia"/>
                <w:szCs w:val="21"/>
              </w:rPr>
              <w:t>功能</w:t>
            </w:r>
            <w:proofErr w:type="gramEnd"/>
          </w:p>
        </w:tc>
        <w:tc>
          <w:tcPr>
            <w:tcW w:w="3551" w:type="dxa"/>
            <w:vAlign w:val="center"/>
          </w:tcPr>
          <w:p w:rsidR="00F21E48" w:rsidRDefault="00A1266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  <w:p w:rsidR="0014211F" w:rsidRPr="00277A95" w:rsidRDefault="0014211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缺少胆拖投注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功能</w:t>
            </w:r>
          </w:p>
        </w:tc>
      </w:tr>
      <w:tr w:rsidR="00F21E48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新浪彩票</w:t>
            </w:r>
          </w:p>
        </w:tc>
        <w:tc>
          <w:tcPr>
            <w:tcW w:w="3853" w:type="dxa"/>
            <w:vAlign w:val="center"/>
          </w:tcPr>
          <w:p w:rsidR="00F21E48" w:rsidRDefault="00EB4631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送定制种类多</w:t>
            </w:r>
          </w:p>
          <w:p w:rsidR="00F23373" w:rsidRDefault="00F23373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彩票日历功能</w:t>
            </w:r>
          </w:p>
          <w:p w:rsidR="006B4E4B" w:rsidRPr="00277A95" w:rsidRDefault="006B4E4B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彩票资讯功能很</w:t>
            </w:r>
            <w:r w:rsidR="00491ECC">
              <w:rPr>
                <w:rFonts w:ascii="微软雅黑" w:eastAsia="微软雅黑" w:hAnsi="微软雅黑" w:hint="eastAsia"/>
                <w:szCs w:val="21"/>
              </w:rPr>
              <w:t>不错</w:t>
            </w:r>
          </w:p>
        </w:tc>
        <w:tc>
          <w:tcPr>
            <w:tcW w:w="3551" w:type="dxa"/>
            <w:vAlign w:val="center"/>
          </w:tcPr>
          <w:p w:rsidR="00F21E48" w:rsidRPr="00277A95" w:rsidRDefault="00A1266D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</w:tc>
      </w:tr>
      <w:tr w:rsidR="00F21E48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60彩票</w:t>
            </w:r>
          </w:p>
        </w:tc>
        <w:tc>
          <w:tcPr>
            <w:tcW w:w="3853" w:type="dxa"/>
            <w:vAlign w:val="center"/>
          </w:tcPr>
          <w:p w:rsidR="00F21E48" w:rsidRDefault="000D2F2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支付安全度最高</w:t>
            </w:r>
          </w:p>
          <w:p w:rsidR="00604765" w:rsidRPr="00277A95" w:rsidRDefault="00604765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走势图全面、完善</w:t>
            </w:r>
          </w:p>
        </w:tc>
        <w:tc>
          <w:tcPr>
            <w:tcW w:w="3551" w:type="dxa"/>
            <w:vAlign w:val="center"/>
          </w:tcPr>
          <w:p w:rsidR="00F21E48" w:rsidRDefault="00A1266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  <w:p w:rsidR="0014211F" w:rsidRPr="00277A95" w:rsidRDefault="0014211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缺少胆拖投注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功能</w:t>
            </w:r>
          </w:p>
        </w:tc>
      </w:tr>
      <w:tr w:rsidR="00F21E48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彩猫彩票</w:t>
            </w:r>
            <w:proofErr w:type="gramEnd"/>
          </w:p>
        </w:tc>
        <w:tc>
          <w:tcPr>
            <w:tcW w:w="3853" w:type="dxa"/>
            <w:vAlign w:val="center"/>
          </w:tcPr>
          <w:p w:rsidR="00F21E48" w:rsidRDefault="000D2F2D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支付手段最全面</w:t>
            </w:r>
          </w:p>
          <w:p w:rsidR="006F2B6A" w:rsidRPr="00277A95" w:rsidRDefault="006F2B6A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走势图全面、完善</w:t>
            </w:r>
          </w:p>
        </w:tc>
        <w:tc>
          <w:tcPr>
            <w:tcW w:w="3551" w:type="dxa"/>
            <w:vAlign w:val="center"/>
          </w:tcPr>
          <w:p w:rsidR="00F21E48" w:rsidRPr="00277A95" w:rsidRDefault="00A1266D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</w:tc>
      </w:tr>
      <w:tr w:rsidR="00F21E48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00彩票</w:t>
            </w:r>
          </w:p>
        </w:tc>
        <w:tc>
          <w:tcPr>
            <w:tcW w:w="3853" w:type="dxa"/>
            <w:vAlign w:val="center"/>
          </w:tcPr>
          <w:p w:rsidR="00F21E48" w:rsidRPr="00277A95" w:rsidRDefault="006B4E4B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彩票资讯功能很</w:t>
            </w:r>
            <w:r w:rsidR="00491ECC">
              <w:rPr>
                <w:rFonts w:ascii="微软雅黑" w:eastAsia="微软雅黑" w:hAnsi="微软雅黑" w:hint="eastAsia"/>
                <w:szCs w:val="21"/>
              </w:rPr>
              <w:t>不错</w:t>
            </w:r>
          </w:p>
        </w:tc>
        <w:tc>
          <w:tcPr>
            <w:tcW w:w="3551" w:type="dxa"/>
            <w:vAlign w:val="center"/>
          </w:tcPr>
          <w:p w:rsidR="00F21E48" w:rsidRDefault="00A1266D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  <w:p w:rsidR="0014211F" w:rsidRPr="00277A95" w:rsidRDefault="0014211F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缺少胆拖投注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功能</w:t>
            </w:r>
          </w:p>
        </w:tc>
      </w:tr>
      <w:tr w:rsidR="00F21E48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F21E48" w:rsidRPr="00277A95" w:rsidRDefault="00F21E48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lastRenderedPageBreak/>
              <w:t>彩票365</w:t>
            </w:r>
          </w:p>
        </w:tc>
        <w:tc>
          <w:tcPr>
            <w:tcW w:w="3853" w:type="dxa"/>
            <w:vAlign w:val="center"/>
          </w:tcPr>
          <w:p w:rsidR="00F21E48" w:rsidRDefault="00457341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抄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单购买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功能</w:t>
            </w:r>
            <w:r w:rsidR="000D6A8C">
              <w:rPr>
                <w:rFonts w:ascii="微软雅黑" w:eastAsia="微软雅黑" w:hAnsi="微软雅黑" w:hint="eastAsia"/>
                <w:szCs w:val="21"/>
              </w:rPr>
              <w:t xml:space="preserve"> </w:t>
            </w:r>
          </w:p>
          <w:p w:rsidR="006A4AA2" w:rsidRDefault="006A4AA2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方案分享种类多</w:t>
            </w:r>
          </w:p>
          <w:p w:rsidR="00EB4631" w:rsidRDefault="00EB4631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送定制种类多</w:t>
            </w:r>
          </w:p>
          <w:p w:rsidR="006F2B6A" w:rsidRPr="00277A95" w:rsidRDefault="006F2B6A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比分直播功能</w:t>
            </w:r>
          </w:p>
        </w:tc>
        <w:tc>
          <w:tcPr>
            <w:tcW w:w="3551" w:type="dxa"/>
            <w:vAlign w:val="center"/>
          </w:tcPr>
          <w:p w:rsidR="00F21E48" w:rsidRPr="00277A95" w:rsidRDefault="00A1266D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缺少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定制跟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单功能</w:t>
            </w:r>
          </w:p>
        </w:tc>
      </w:tr>
    </w:tbl>
    <w:p w:rsidR="00F21E48" w:rsidRPr="00277A95" w:rsidRDefault="00F21E48" w:rsidP="00F21E48">
      <w:pPr>
        <w:rPr>
          <w:rFonts w:ascii="微软雅黑" w:eastAsia="微软雅黑" w:hAnsi="微软雅黑"/>
        </w:rPr>
      </w:pPr>
    </w:p>
    <w:p w:rsidR="00223BA9" w:rsidRPr="00277A95" w:rsidRDefault="00223BA9" w:rsidP="00223BA9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体验：</w:t>
      </w:r>
    </w:p>
    <w:p w:rsidR="004E04E4" w:rsidRPr="00277A95" w:rsidRDefault="004E04E4" w:rsidP="008C1E11">
      <w:pPr>
        <w:pStyle w:val="4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 xml:space="preserve">网易彩票         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4E04E4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4E04E4" w:rsidRPr="00277A95" w:rsidRDefault="004E04E4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4E04E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4E04E4" w:rsidRPr="00772D22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4E04E4" w:rsidRPr="00277A95" w:rsidTr="00D913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4E04E4" w:rsidRPr="00D91318" w:rsidRDefault="008C1E11" w:rsidP="004E75AA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4E04E4" w:rsidRPr="00D91318" w:rsidRDefault="004E04E4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4E04E4" w:rsidRPr="00D91318" w:rsidRDefault="00D91318" w:rsidP="00D91318">
            <w:pPr>
              <w:pStyle w:val="a4"/>
              <w:numPr>
                <w:ilvl w:val="0"/>
                <w:numId w:val="12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通栏彩票栏滑动效果很突然，且无十分必要</w:t>
            </w:r>
          </w:p>
          <w:p w:rsidR="00D91318" w:rsidRPr="00D91318" w:rsidRDefault="00D91318" w:rsidP="00D91318">
            <w:pPr>
              <w:pStyle w:val="a4"/>
              <w:numPr>
                <w:ilvl w:val="0"/>
                <w:numId w:val="12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种选择没有全选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按钮</w:t>
            </w:r>
            <w:proofErr w:type="gramEnd"/>
          </w:p>
        </w:tc>
        <w:tc>
          <w:tcPr>
            <w:tcW w:w="1924" w:type="dxa"/>
            <w:vAlign w:val="center"/>
          </w:tcPr>
          <w:p w:rsidR="009531EF" w:rsidRPr="00D91318" w:rsidRDefault="009531EF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上下滑动顺畅</w:t>
            </w:r>
          </w:p>
        </w:tc>
        <w:tc>
          <w:tcPr>
            <w:tcW w:w="1762" w:type="dxa"/>
            <w:vAlign w:val="center"/>
          </w:tcPr>
          <w:p w:rsidR="004E04E4" w:rsidRPr="00D91318" w:rsidRDefault="004E04E4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0168C" w:rsidRPr="00277A95" w:rsidTr="00D913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50168C" w:rsidRPr="00D91318" w:rsidRDefault="0050168C" w:rsidP="004E75AA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票信息</w:t>
            </w:r>
          </w:p>
        </w:tc>
        <w:tc>
          <w:tcPr>
            <w:tcW w:w="2005" w:type="dxa"/>
            <w:vAlign w:val="center"/>
          </w:tcPr>
          <w:p w:rsidR="0050168C" w:rsidRPr="00D91318" w:rsidRDefault="00D91318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走势图设计</w:t>
            </w:r>
          </w:p>
        </w:tc>
        <w:tc>
          <w:tcPr>
            <w:tcW w:w="1842" w:type="dxa"/>
            <w:vAlign w:val="center"/>
          </w:tcPr>
          <w:p w:rsidR="0050168C" w:rsidRPr="00D91318" w:rsidRDefault="0050168C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50168C" w:rsidRPr="00D91318" w:rsidRDefault="0050168C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50168C" w:rsidRPr="00D91318" w:rsidRDefault="0050168C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4E04E4" w:rsidRPr="00277A95" w:rsidTr="00D913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4E04E4" w:rsidRPr="00D91318" w:rsidRDefault="00D91318" w:rsidP="004E75AA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4E04E4" w:rsidRPr="00D91318" w:rsidRDefault="00774D45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在选号单页面“摇一摇”可以直接增加一注</w:t>
            </w:r>
            <w:r w:rsidR="005A67F0">
              <w:rPr>
                <w:rFonts w:ascii="微软雅黑" w:eastAsia="微软雅黑" w:hAnsi="微软雅黑" w:hint="eastAsia"/>
                <w:sz w:val="15"/>
                <w:szCs w:val="15"/>
              </w:rPr>
              <w:t>彩票</w:t>
            </w:r>
          </w:p>
        </w:tc>
        <w:tc>
          <w:tcPr>
            <w:tcW w:w="1842" w:type="dxa"/>
            <w:vAlign w:val="center"/>
          </w:tcPr>
          <w:p w:rsidR="004E04E4" w:rsidRPr="00D91318" w:rsidRDefault="00D91318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幸运选</w:t>
            </w:r>
            <w:proofErr w:type="gramStart"/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号背景</w:t>
            </w:r>
            <w:proofErr w:type="gramEnd"/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图与功能没什么关系</w:t>
            </w:r>
          </w:p>
        </w:tc>
        <w:tc>
          <w:tcPr>
            <w:tcW w:w="1924" w:type="dxa"/>
            <w:vAlign w:val="center"/>
          </w:tcPr>
          <w:p w:rsidR="004E04E4" w:rsidRPr="00D91318" w:rsidRDefault="004E04E4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4E04E4" w:rsidRPr="00D91318" w:rsidRDefault="00D91318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幸运选号功能动画效果帧数过长</w:t>
            </w:r>
          </w:p>
        </w:tc>
      </w:tr>
      <w:tr w:rsidR="008C1E11" w:rsidRPr="00277A95" w:rsidTr="00D913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8C1E11" w:rsidRPr="00D91318" w:rsidRDefault="008C1E11" w:rsidP="004E75AA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合买</w:t>
            </w:r>
          </w:p>
        </w:tc>
        <w:tc>
          <w:tcPr>
            <w:tcW w:w="2005" w:type="dxa"/>
            <w:vAlign w:val="center"/>
          </w:tcPr>
          <w:p w:rsidR="008C1E11" w:rsidRDefault="001D0368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方案分享UI设计与整体融合度高，种类多</w:t>
            </w:r>
          </w:p>
          <w:p w:rsidR="00A96C16" w:rsidRPr="00D91318" w:rsidRDefault="00A96C16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A96C16" w:rsidRPr="00F841E2" w:rsidRDefault="009C392A" w:rsidP="00F8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F841E2">
              <w:rPr>
                <w:rFonts w:ascii="微软雅黑" w:eastAsia="微软雅黑" w:hAnsi="微软雅黑" w:hint="eastAsia"/>
                <w:sz w:val="15"/>
                <w:szCs w:val="15"/>
              </w:rPr>
              <w:t>合买详情页面布局略显凌乱</w:t>
            </w:r>
          </w:p>
        </w:tc>
        <w:tc>
          <w:tcPr>
            <w:tcW w:w="1924" w:type="dxa"/>
            <w:vAlign w:val="center"/>
          </w:tcPr>
          <w:p w:rsidR="008C1E11" w:rsidRPr="00D91318" w:rsidRDefault="008C1E11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8C1E11" w:rsidRPr="00D91318" w:rsidRDefault="00FB16C6" w:rsidP="00D913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9A4B40">
              <w:rPr>
                <w:rFonts w:ascii="微软雅黑" w:eastAsia="微软雅黑" w:hAnsi="微软雅黑" w:hint="eastAsia"/>
                <w:sz w:val="15"/>
                <w:szCs w:val="15"/>
              </w:rPr>
              <w:t>投注确认页面“发起合买”按钮放在右上角</w:t>
            </w:r>
            <w:r w:rsidR="00333E71">
              <w:rPr>
                <w:rFonts w:ascii="微软雅黑" w:eastAsia="微软雅黑" w:hAnsi="微软雅黑" w:hint="eastAsia"/>
                <w:sz w:val="15"/>
                <w:szCs w:val="15"/>
              </w:rPr>
              <w:t>，单手操作困难</w:t>
            </w:r>
          </w:p>
        </w:tc>
      </w:tr>
      <w:tr w:rsidR="008C1E11" w:rsidRPr="00277A95" w:rsidTr="00D9131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8C1E11" w:rsidRPr="00D91318" w:rsidRDefault="00F1487F" w:rsidP="004E75AA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8C1E11" w:rsidRPr="00D91318" w:rsidRDefault="008C1E11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8C1E11" w:rsidRPr="00D91318" w:rsidRDefault="008C1E11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8C1E11" w:rsidRPr="00D91318" w:rsidRDefault="008C1E11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8C1E11" w:rsidRPr="00D91318" w:rsidRDefault="008C1E11" w:rsidP="00D9131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277A95" w:rsidRDefault="004E04E4" w:rsidP="004E04E4">
      <w:pPr>
        <w:pStyle w:val="4"/>
        <w:rPr>
          <w:rFonts w:ascii="微软雅黑" w:eastAsia="微软雅黑" w:hAnsi="微软雅黑"/>
        </w:rPr>
      </w:pPr>
      <w:proofErr w:type="gramStart"/>
      <w:r w:rsidRPr="00277A95">
        <w:rPr>
          <w:rFonts w:ascii="微软雅黑" w:eastAsia="微软雅黑" w:hAnsi="微软雅黑" w:hint="eastAsia"/>
        </w:rPr>
        <w:t>淘宝彩票</w:t>
      </w:r>
      <w:proofErr w:type="gramEnd"/>
      <w:r w:rsidRPr="00277A95">
        <w:rPr>
          <w:rFonts w:ascii="微软雅黑" w:eastAsia="微软雅黑" w:hAnsi="微软雅黑" w:hint="eastAsia"/>
        </w:rPr>
        <w:t xml:space="preserve">             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B7396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B7396" w:rsidRPr="00277A95" w:rsidRDefault="00CB7396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B7396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B7396" w:rsidRPr="00277A95" w:rsidRDefault="00CB7396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B7396" w:rsidRPr="00772D22" w:rsidRDefault="00CB7396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B7396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B7396" w:rsidRPr="00D91318" w:rsidRDefault="00CB7396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B7396" w:rsidRPr="00D91318" w:rsidRDefault="00CB7396" w:rsidP="00CB7396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CB7396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B7396" w:rsidRPr="00D91318" w:rsidRDefault="00CB7396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票信息</w:t>
            </w:r>
          </w:p>
        </w:tc>
        <w:tc>
          <w:tcPr>
            <w:tcW w:w="2005" w:type="dxa"/>
            <w:vAlign w:val="center"/>
          </w:tcPr>
          <w:p w:rsidR="00CB7396" w:rsidRPr="00D91318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B7396" w:rsidRPr="00D91318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B7396" w:rsidRPr="00D91318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B7396" w:rsidRPr="00D91318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CB7396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B7396" w:rsidRPr="00D91318" w:rsidRDefault="00CB7396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CB7396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B7396" w:rsidRPr="00D91318" w:rsidRDefault="00CB7396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合买</w:t>
            </w:r>
          </w:p>
        </w:tc>
        <w:tc>
          <w:tcPr>
            <w:tcW w:w="2005" w:type="dxa"/>
            <w:vAlign w:val="center"/>
          </w:tcPr>
          <w:p w:rsidR="00CB7396" w:rsidRPr="00D91318" w:rsidRDefault="00CB7396" w:rsidP="00CB73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B7396" w:rsidRPr="00F841E2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B7396" w:rsidRPr="00D91318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B7396" w:rsidRPr="00D91318" w:rsidRDefault="00CB739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CB7396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B7396" w:rsidRPr="00D91318" w:rsidRDefault="00CB7396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B7396" w:rsidRPr="00D91318" w:rsidRDefault="00CB739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277A95" w:rsidRDefault="004E04E4" w:rsidP="004E04E4">
      <w:pPr>
        <w:jc w:val="left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 xml:space="preserve">     </w:t>
      </w:r>
    </w:p>
    <w:p w:rsidR="004E04E4" w:rsidRDefault="004E04E4" w:rsidP="008C1E11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新浪彩票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250463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250463" w:rsidRPr="00277A95" w:rsidRDefault="00250463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250463" w:rsidRPr="00277A95" w:rsidRDefault="00250463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250463" w:rsidRPr="00D91318" w:rsidRDefault="007D21B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5"/>
                <w:szCs w:val="15"/>
              </w:rPr>
              <w:t>左侧边栏弹出</w:t>
            </w:r>
            <w:proofErr w:type="gramEnd"/>
            <w:r>
              <w:rPr>
                <w:rFonts w:ascii="微软雅黑" w:eastAsia="微软雅黑" w:hAnsi="微软雅黑" w:hint="eastAsia"/>
                <w:sz w:val="15"/>
                <w:szCs w:val="15"/>
              </w:rPr>
              <w:t>资讯，阅读体验很好</w:t>
            </w:r>
          </w:p>
        </w:tc>
        <w:tc>
          <w:tcPr>
            <w:tcW w:w="1842" w:type="dxa"/>
            <w:vAlign w:val="center"/>
          </w:tcPr>
          <w:p w:rsidR="00250463" w:rsidRPr="00553513" w:rsidRDefault="002C70A6" w:rsidP="0055351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页面有两个按钮都指向“个人中心”</w:t>
            </w: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55351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553513">
              <w:rPr>
                <w:rFonts w:ascii="微软雅黑" w:eastAsia="微软雅黑" w:hAnsi="微软雅黑" w:hint="eastAsia"/>
                <w:sz w:val="15"/>
                <w:szCs w:val="15"/>
              </w:rPr>
              <w:t>购彩</w:t>
            </w:r>
            <w:proofErr w:type="gramStart"/>
            <w:r w:rsidRPr="00553513">
              <w:rPr>
                <w:rFonts w:ascii="微软雅黑" w:eastAsia="微软雅黑" w:hAnsi="微软雅黑" w:hint="eastAsia"/>
                <w:sz w:val="15"/>
                <w:szCs w:val="15"/>
              </w:rPr>
              <w:t>首页进</w:t>
            </w:r>
            <w:proofErr w:type="gramEnd"/>
            <w:r w:rsidRPr="00553513">
              <w:rPr>
                <w:rFonts w:ascii="微软雅黑" w:eastAsia="微软雅黑" w:hAnsi="微软雅黑" w:hint="eastAsia"/>
                <w:sz w:val="15"/>
                <w:szCs w:val="15"/>
              </w:rPr>
              <w:t>入选号页面</w:t>
            </w:r>
            <w:r>
              <w:rPr>
                <w:rFonts w:ascii="微软雅黑" w:eastAsia="微软雅黑" w:hAnsi="微软雅黑" w:hint="eastAsia"/>
                <w:sz w:val="15"/>
                <w:szCs w:val="15"/>
              </w:rPr>
              <w:t>要点两次</w:t>
            </w: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票信息</w:t>
            </w:r>
          </w:p>
        </w:tc>
        <w:tc>
          <w:tcPr>
            <w:tcW w:w="2005" w:type="dxa"/>
            <w:vAlign w:val="center"/>
          </w:tcPr>
          <w:p w:rsidR="00250463" w:rsidRPr="00D91318" w:rsidRDefault="0096743E" w:rsidP="00225A0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彩票日历、走势图、UI设计干净简洁</w:t>
            </w: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250463" w:rsidRPr="00D91318" w:rsidRDefault="00225A0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选号页面、投注列表UI设计干净简洁</w:t>
            </w:r>
          </w:p>
        </w:tc>
        <w:tc>
          <w:tcPr>
            <w:tcW w:w="1842" w:type="dxa"/>
            <w:vAlign w:val="center"/>
          </w:tcPr>
          <w:p w:rsidR="00250463" w:rsidRPr="00225A05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合买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F841E2" w:rsidRDefault="00AF13D2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合买大厅页面不支持大页面滑动</w:t>
            </w: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250463" w:rsidRDefault="00250463" w:rsidP="00250463">
      <w:pPr>
        <w:rPr>
          <w:rFonts w:hint="eastAsia"/>
        </w:rPr>
      </w:pPr>
    </w:p>
    <w:p w:rsidR="00250463" w:rsidRPr="00250463" w:rsidRDefault="00250463" w:rsidP="00250463"/>
    <w:p w:rsidR="004E04E4" w:rsidRPr="00277A95" w:rsidRDefault="004E04E4" w:rsidP="008C1E11">
      <w:pPr>
        <w:pStyle w:val="4"/>
        <w:rPr>
          <w:rFonts w:ascii="微软雅黑" w:eastAsia="微软雅黑" w:hAnsi="微软雅黑"/>
        </w:rPr>
      </w:pPr>
      <w:r w:rsidRPr="00277A95">
        <w:rPr>
          <w:rStyle w:val="5Char"/>
          <w:rFonts w:ascii="微软雅黑" w:eastAsia="微软雅黑" w:hAnsi="微软雅黑" w:hint="eastAsia"/>
          <w:b/>
          <w:bCs/>
        </w:rPr>
        <w:t xml:space="preserve">360彩票      </w:t>
      </w:r>
      <w:r w:rsidRPr="00277A95">
        <w:rPr>
          <w:rFonts w:ascii="微软雅黑" w:eastAsia="微软雅黑" w:hAnsi="微软雅黑" w:hint="eastAsia"/>
        </w:rPr>
        <w:t xml:space="preserve">                                                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250463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250463" w:rsidRPr="00277A95" w:rsidRDefault="00250463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250463" w:rsidRPr="00277A95" w:rsidRDefault="00250463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250463" w:rsidRPr="00D91318" w:rsidRDefault="001577E8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点击通栏彩票栏图标并未进入二级页面而是弹出下拉快捷菜单</w:t>
            </w: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票信息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合买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F841E2" w:rsidRDefault="00825E06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合买大厅中的</w:t>
            </w:r>
            <w:proofErr w:type="gramStart"/>
            <w:r>
              <w:rPr>
                <w:rFonts w:ascii="微软雅黑" w:eastAsia="微软雅黑" w:hAnsi="微软雅黑" w:hint="eastAsia"/>
                <w:sz w:val="15"/>
                <w:szCs w:val="15"/>
              </w:rPr>
              <w:t>的</w:t>
            </w:r>
            <w:proofErr w:type="gramEnd"/>
            <w:r>
              <w:rPr>
                <w:rFonts w:ascii="微软雅黑" w:eastAsia="微软雅黑" w:hAnsi="微软雅黑" w:hint="eastAsia"/>
                <w:sz w:val="15"/>
                <w:szCs w:val="15"/>
              </w:rPr>
              <w:t>“手气不错”不明白什么意思</w:t>
            </w: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250463" w:rsidRPr="00D91318" w:rsidRDefault="009F49ED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安全等级高，品牌形象传递好</w:t>
            </w:r>
          </w:p>
        </w:tc>
        <w:tc>
          <w:tcPr>
            <w:tcW w:w="1842" w:type="dxa"/>
            <w:vAlign w:val="center"/>
          </w:tcPr>
          <w:p w:rsidR="00250463" w:rsidRPr="009F49ED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9F49ED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彩票支付在当前页面完成</w:t>
            </w: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277A95" w:rsidRDefault="004E04E4" w:rsidP="004E04E4">
      <w:pPr>
        <w:pStyle w:val="4"/>
        <w:rPr>
          <w:rFonts w:ascii="微软雅黑" w:eastAsia="微软雅黑" w:hAnsi="微软雅黑"/>
        </w:rPr>
      </w:pPr>
      <w:proofErr w:type="gramStart"/>
      <w:r w:rsidRPr="00277A95">
        <w:rPr>
          <w:rFonts w:ascii="微软雅黑" w:eastAsia="微软雅黑" w:hAnsi="微软雅黑" w:hint="eastAsia"/>
        </w:rPr>
        <w:lastRenderedPageBreak/>
        <w:t>彩猫彩票</w:t>
      </w:r>
      <w:proofErr w:type="gramEnd"/>
    </w:p>
    <w:p w:rsidR="004E04E4" w:rsidRDefault="00047D0E" w:rsidP="004E04E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 wp14:anchorId="108D1E83" wp14:editId="10D83A9F">
            <wp:extent cx="1418687" cy="2520000"/>
            <wp:effectExtent l="0" t="0" r="0" b="0"/>
            <wp:docPr id="326" name="图片 326" descr="C:\Users\Xchyoshiki\Desktop\彩票\竞品\彩猫彩票\Screenshot_2014-03-20-01-31-4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Xchyoshiki\Desktop\彩票\竞品\彩猫彩票\Screenshot_2014-03-20-01-31-40.jpeg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      </w:t>
      </w:r>
      <w:r w:rsidR="00BC4E55">
        <w:rPr>
          <w:rFonts w:ascii="微软雅黑" w:eastAsia="微软雅黑" w:hAnsi="微软雅黑" w:hint="eastAsia"/>
          <w:noProof/>
        </w:rPr>
        <w:drawing>
          <wp:inline distT="0" distB="0" distL="0" distR="0" wp14:anchorId="19BA507F" wp14:editId="1BAED4AF">
            <wp:extent cx="1418687" cy="2520000"/>
            <wp:effectExtent l="0" t="0" r="0" b="0"/>
            <wp:docPr id="322" name="图片 322" descr="C:\Users\Xchyoshiki\Desktop\彩票\竞品\彩猫彩票\Screenshot_2014-03-20-01-31-5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Xchyoshiki\Desktop\彩票\竞品\彩猫彩票\Screenshot_2014-03-20-01-31-55.jpeg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4E55">
        <w:rPr>
          <w:rFonts w:ascii="微软雅黑" w:eastAsia="微软雅黑" w:hAnsi="微软雅黑" w:hint="eastAsia"/>
        </w:rPr>
        <w:t xml:space="preserve">       </w:t>
      </w:r>
      <w:r w:rsidR="00BC4E55">
        <w:rPr>
          <w:rFonts w:ascii="微软雅黑" w:eastAsia="微软雅黑" w:hAnsi="微软雅黑" w:hint="eastAsia"/>
          <w:noProof/>
        </w:rPr>
        <w:drawing>
          <wp:inline distT="0" distB="0" distL="0" distR="0" wp14:anchorId="1D21F390" wp14:editId="3A899D10">
            <wp:extent cx="1418687" cy="2520000"/>
            <wp:effectExtent l="0" t="0" r="0" b="0"/>
            <wp:docPr id="320" name="图片 320" descr="C:\Users\Xchyoshiki\Desktop\彩票\竞品\彩猫彩票\Screenshot_2014-03-20-01-31-5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C:\Users\Xchyoshiki\Desktop\彩票\竞品\彩猫彩票\Screenshot_2014-03-20-01-31-59.jpeg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7A14" w:rsidRDefault="0022158D" w:rsidP="004E04E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1418687" cy="2520000"/>
            <wp:effectExtent l="0" t="0" r="0" b="0"/>
            <wp:docPr id="327" name="图片 327" descr="C:\Users\Xchyoshiki\Desktop\彩票\竞品\彩猫彩票\Screenshot_2014-03-21-01-04-5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Xchyoshiki\Desktop\彩票\竞品\彩猫彩票\Screenshot_2014-03-21-01-04-57.jpe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7A14" w:rsidRDefault="00047D0E" w:rsidP="004E04E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 wp14:anchorId="4C5B446B" wp14:editId="645C97AF">
            <wp:extent cx="1418687" cy="2520000"/>
            <wp:effectExtent l="0" t="0" r="0" b="0"/>
            <wp:docPr id="325" name="图片 325" descr="C:\Users\Xchyoshiki\Desktop\彩票\竞品\彩猫彩票\Screenshot_2014-03-20-00-06-1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Xchyoshiki\Desktop\彩票\竞品\彩猫彩票\Screenshot_2014-03-20-00-06-13.jpe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4E55">
        <w:rPr>
          <w:rFonts w:ascii="微软雅黑" w:eastAsia="微软雅黑" w:hAnsi="微软雅黑" w:hint="eastAsia"/>
        </w:rPr>
        <w:t xml:space="preserve">       </w:t>
      </w:r>
      <w:r w:rsidR="005A7A14">
        <w:rPr>
          <w:rFonts w:ascii="微软雅黑" w:eastAsia="微软雅黑" w:hAnsi="微软雅黑" w:hint="eastAsia"/>
          <w:noProof/>
        </w:rPr>
        <w:drawing>
          <wp:inline distT="0" distB="0" distL="0" distR="0" wp14:anchorId="520BF3C6" wp14:editId="2F93CE91">
            <wp:extent cx="1418687" cy="2520000"/>
            <wp:effectExtent l="0" t="0" r="0" b="0"/>
            <wp:docPr id="95" name="图片 95" descr="C:\Users\Xchyoshiki\Desktop\彩票\竞品\彩猫彩票\Screenshot_2014-03-20-00-06-3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Xchyoshiki\Desktop\彩票\竞品\彩猫彩票\Screenshot_2014-03-20-00-06-32.jpe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C4E55">
        <w:rPr>
          <w:rFonts w:ascii="微软雅黑" w:eastAsia="微软雅黑" w:hAnsi="微软雅黑" w:hint="eastAsia"/>
        </w:rPr>
        <w:t xml:space="preserve">       </w:t>
      </w:r>
      <w:r w:rsidR="00BC4E55">
        <w:rPr>
          <w:rFonts w:ascii="微软雅黑" w:eastAsia="微软雅黑" w:hAnsi="微软雅黑" w:hint="eastAsia"/>
          <w:noProof/>
        </w:rPr>
        <w:drawing>
          <wp:inline distT="0" distB="0" distL="0" distR="0" wp14:anchorId="54687022" wp14:editId="45A2B1ED">
            <wp:extent cx="1418687" cy="2520000"/>
            <wp:effectExtent l="0" t="0" r="0" b="0"/>
            <wp:docPr id="93" name="图片 93" descr="C:\Users\Xchyoshiki\Desktop\彩票\竞品\彩猫彩票\Screenshot_2014-03-20-00-06-5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Xchyoshiki\Desktop\彩票\竞品\彩猫彩票\Screenshot_2014-03-20-00-06-56.jpe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0463" w:rsidRDefault="00250463" w:rsidP="004E04E4">
      <w:pPr>
        <w:rPr>
          <w:rFonts w:ascii="微软雅黑" w:eastAsia="微软雅黑" w:hAnsi="微软雅黑"/>
        </w:rPr>
      </w:pP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250463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lastRenderedPageBreak/>
              <w:t xml:space="preserve">      G/B</w:t>
            </w:r>
          </w:p>
          <w:p w:rsidR="00250463" w:rsidRPr="00277A95" w:rsidRDefault="00250463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250463" w:rsidRPr="00277A95" w:rsidRDefault="00250463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250463" w:rsidRPr="00772D22" w:rsidRDefault="00250463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票信息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250463" w:rsidRPr="0022158D" w:rsidRDefault="009658B2" w:rsidP="0022158D">
            <w:pPr>
              <w:pStyle w:val="a4"/>
              <w:numPr>
                <w:ilvl w:val="0"/>
                <w:numId w:val="16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在当前</w:t>
            </w:r>
            <w:r w:rsidR="00047D0E" w:rsidRPr="0022158D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页面</w:t>
            </w:r>
            <w:r w:rsidR="00B00C6B">
              <w:rPr>
                <w:rFonts w:ascii="微软雅黑" w:eastAsia="微软雅黑" w:hAnsi="微软雅黑" w:hint="eastAsia"/>
                <w:sz w:val="15"/>
                <w:szCs w:val="15"/>
              </w:rPr>
              <w:t>选号、</w:t>
            </w:r>
            <w:r w:rsidR="00B00C6B" w:rsidRPr="0022158D">
              <w:rPr>
                <w:rFonts w:ascii="微软雅黑" w:eastAsia="微软雅黑" w:hAnsi="微软雅黑" w:hint="eastAsia"/>
                <w:sz w:val="15"/>
                <w:szCs w:val="15"/>
              </w:rPr>
              <w:t>摇一摇弹</w:t>
            </w: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出</w:t>
            </w:r>
            <w:r w:rsidR="009E1EC4">
              <w:rPr>
                <w:rFonts w:ascii="微软雅黑" w:eastAsia="微软雅黑" w:hAnsi="微软雅黑" w:hint="eastAsia"/>
                <w:sz w:val="15"/>
                <w:szCs w:val="15"/>
              </w:rPr>
              <w:t>选</w:t>
            </w:r>
            <w:proofErr w:type="gramStart"/>
            <w:r w:rsidR="009E1EC4">
              <w:rPr>
                <w:rFonts w:ascii="微软雅黑" w:eastAsia="微软雅黑" w:hAnsi="微软雅黑" w:hint="eastAsia"/>
                <w:sz w:val="15"/>
                <w:szCs w:val="15"/>
              </w:rPr>
              <w:t>号篮</w:t>
            </w: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直接</w:t>
            </w:r>
            <w:proofErr w:type="gramEnd"/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增加机选</w:t>
            </w:r>
            <w:r w:rsidR="009E1EC4">
              <w:rPr>
                <w:rFonts w:ascii="微软雅黑" w:eastAsia="微软雅黑" w:hAnsi="微软雅黑" w:hint="eastAsia"/>
                <w:sz w:val="15"/>
                <w:szCs w:val="15"/>
              </w:rPr>
              <w:t>、自选</w:t>
            </w: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彩票</w:t>
            </w:r>
          </w:p>
          <w:p w:rsidR="005A7A14" w:rsidRPr="0022158D" w:rsidRDefault="0022158D" w:rsidP="0022158D">
            <w:pPr>
              <w:pStyle w:val="a4"/>
              <w:numPr>
                <w:ilvl w:val="0"/>
                <w:numId w:val="16"/>
              </w:numPr>
              <w:ind w:firstLineChars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选号页面滑动出开奖结果点击下拉出现当期开奖详情</w:t>
            </w: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047D0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5"/>
                <w:szCs w:val="15"/>
              </w:rPr>
              <w:t>选号页5个</w:t>
            </w:r>
            <w:proofErr w:type="gramEnd"/>
            <w:r>
              <w:rPr>
                <w:rFonts w:ascii="微软雅黑" w:eastAsia="微软雅黑" w:hAnsi="微软雅黑" w:hint="eastAsia"/>
                <w:sz w:val="15"/>
                <w:szCs w:val="15"/>
              </w:rPr>
              <w:t>不同页面支持滑动切换</w:t>
            </w: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合买</w:t>
            </w:r>
          </w:p>
        </w:tc>
        <w:tc>
          <w:tcPr>
            <w:tcW w:w="2005" w:type="dxa"/>
            <w:vAlign w:val="center"/>
          </w:tcPr>
          <w:p w:rsidR="00250463" w:rsidRPr="0022158D" w:rsidRDefault="009658B2" w:rsidP="0022158D">
            <w:pPr>
              <w:pStyle w:val="a4"/>
              <w:numPr>
                <w:ilvl w:val="0"/>
                <w:numId w:val="1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合买支付</w:t>
            </w:r>
            <w:proofErr w:type="gramStart"/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显示占</w:t>
            </w:r>
            <w:proofErr w:type="gramEnd"/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比</w:t>
            </w:r>
          </w:p>
          <w:p w:rsidR="00BC4E55" w:rsidRPr="0022158D" w:rsidRDefault="005A7A14" w:rsidP="0022158D">
            <w:pPr>
              <w:pStyle w:val="a4"/>
              <w:numPr>
                <w:ilvl w:val="0"/>
                <w:numId w:val="1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2158D">
              <w:rPr>
                <w:rFonts w:ascii="微软雅黑" w:eastAsia="微软雅黑" w:hAnsi="微软雅黑" w:hint="eastAsia"/>
                <w:sz w:val="15"/>
                <w:szCs w:val="15"/>
              </w:rPr>
              <w:t>合买详情页面一目了然，逻辑清晰</w:t>
            </w:r>
          </w:p>
        </w:tc>
        <w:tc>
          <w:tcPr>
            <w:tcW w:w="1842" w:type="dxa"/>
            <w:vAlign w:val="center"/>
          </w:tcPr>
          <w:p w:rsidR="00250463" w:rsidRPr="00F841E2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BC4E5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合买大厅三个不同页面支持滑动切换</w:t>
            </w: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250463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250463" w:rsidRPr="00D91318" w:rsidRDefault="00250463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250463" w:rsidRPr="00D91318" w:rsidRDefault="00250463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9E1DF4" w:rsidRDefault="004E04E4" w:rsidP="004E04E4">
      <w:pPr>
        <w:rPr>
          <w:rFonts w:ascii="微软雅黑" w:eastAsia="微软雅黑" w:hAnsi="微软雅黑"/>
        </w:rPr>
      </w:pPr>
    </w:p>
    <w:p w:rsidR="004E04E4" w:rsidRPr="00277A95" w:rsidRDefault="004E04E4" w:rsidP="00E82F89">
      <w:pPr>
        <w:pStyle w:val="4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 xml:space="preserve">500彩票                         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B00C6B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B00C6B" w:rsidRPr="00277A95" w:rsidRDefault="00B00C6B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B00C6B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B00C6B" w:rsidRPr="00277A95" w:rsidRDefault="00B00C6B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B00C6B" w:rsidRPr="00772D22" w:rsidRDefault="00B00C6B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B00C6B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B00C6B" w:rsidRPr="00D91318" w:rsidRDefault="00B00C6B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B00C6B" w:rsidRPr="00D91318" w:rsidRDefault="00B00C6B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B00C6B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B00C6B" w:rsidRPr="00D91318" w:rsidRDefault="00B00C6B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彩票信息</w:t>
            </w:r>
          </w:p>
        </w:tc>
        <w:tc>
          <w:tcPr>
            <w:tcW w:w="2005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B00C6B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B00C6B" w:rsidRPr="00D91318" w:rsidRDefault="00B00C6B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B00C6B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B00C6B" w:rsidRPr="00D91318" w:rsidRDefault="00B00C6B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合买</w:t>
            </w:r>
          </w:p>
        </w:tc>
        <w:tc>
          <w:tcPr>
            <w:tcW w:w="2005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B00C6B" w:rsidRPr="00F841E2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B00C6B" w:rsidRPr="00D91318" w:rsidRDefault="00B00C6B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B00C6B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B00C6B" w:rsidRPr="00D91318" w:rsidRDefault="00B00C6B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B00C6B" w:rsidRPr="00D91318" w:rsidRDefault="00B00C6B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9E1DF4" w:rsidRDefault="004E04E4" w:rsidP="004E04E4">
      <w:pPr>
        <w:rPr>
          <w:rFonts w:ascii="微软雅黑" w:eastAsia="微软雅黑" w:hAnsi="微软雅黑"/>
        </w:rPr>
      </w:pPr>
    </w:p>
    <w:p w:rsidR="004E04E4" w:rsidRPr="00277A95" w:rsidRDefault="004E04E4" w:rsidP="00E82F89">
      <w:pPr>
        <w:pStyle w:val="4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彩票365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625B65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625B65" w:rsidRPr="00277A95" w:rsidRDefault="00625B65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625B65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625B65" w:rsidRPr="00277A95" w:rsidRDefault="00625B65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625B65" w:rsidRPr="00772D22" w:rsidRDefault="00625B65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625B65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625B65" w:rsidRPr="00D91318" w:rsidRDefault="00625B65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购彩首页</w:t>
            </w:r>
          </w:p>
        </w:tc>
        <w:tc>
          <w:tcPr>
            <w:tcW w:w="2005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625B65" w:rsidRPr="00D91318" w:rsidRDefault="00625B65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625B65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625B65" w:rsidRPr="00D91318" w:rsidRDefault="00625B65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彩票信息</w:t>
            </w:r>
          </w:p>
        </w:tc>
        <w:tc>
          <w:tcPr>
            <w:tcW w:w="2005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625B65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625B65" w:rsidRPr="00D91318" w:rsidRDefault="00625B65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选号</w:t>
            </w:r>
          </w:p>
        </w:tc>
        <w:tc>
          <w:tcPr>
            <w:tcW w:w="2005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625B65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625B65" w:rsidRPr="00D91318" w:rsidRDefault="00625B65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合买</w:t>
            </w:r>
          </w:p>
        </w:tc>
        <w:tc>
          <w:tcPr>
            <w:tcW w:w="2005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625B65" w:rsidRPr="00F841E2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625B65" w:rsidRPr="00D91318" w:rsidRDefault="00625B65" w:rsidP="00BB3C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625B65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625B65" w:rsidRPr="00D91318" w:rsidRDefault="00625B65" w:rsidP="00BB3C9D">
            <w:pPr>
              <w:jc w:val="center"/>
              <w:rPr>
                <w:rFonts w:ascii="微软雅黑" w:eastAsia="微软雅黑" w:hAnsi="微软雅黑" w:hint="eastAsia"/>
                <w:sz w:val="15"/>
                <w:szCs w:val="15"/>
              </w:rPr>
            </w:pPr>
            <w:r w:rsidRPr="00D91318">
              <w:rPr>
                <w:rFonts w:ascii="微软雅黑" w:eastAsia="微软雅黑" w:hAnsi="微软雅黑" w:hint="eastAsia"/>
                <w:sz w:val="15"/>
                <w:szCs w:val="15"/>
              </w:rPr>
              <w:t>支付</w:t>
            </w:r>
          </w:p>
        </w:tc>
        <w:tc>
          <w:tcPr>
            <w:tcW w:w="2005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625B65" w:rsidRPr="00D91318" w:rsidRDefault="00625B65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883505" w:rsidRDefault="004E04E4" w:rsidP="004E04E4">
      <w:pPr>
        <w:rPr>
          <w:rFonts w:ascii="微软雅黑" w:eastAsia="微软雅黑" w:hAnsi="微软雅黑"/>
        </w:rPr>
      </w:pPr>
    </w:p>
    <w:p w:rsidR="00AA1FFC" w:rsidRPr="004E04E4" w:rsidRDefault="00AA1FFC" w:rsidP="00AA1FFC">
      <w:pPr>
        <w:rPr>
          <w:rFonts w:ascii="微软雅黑" w:eastAsia="微软雅黑" w:hAnsi="微软雅黑"/>
        </w:rPr>
      </w:pPr>
    </w:p>
    <w:p w:rsidR="00AA1FFC" w:rsidRDefault="00AA1FFC" w:rsidP="00AA1FFC">
      <w:pPr>
        <w:pStyle w:val="3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建议：</w:t>
      </w:r>
    </w:p>
    <w:p w:rsidR="00B61D0B" w:rsidRPr="00B63E2F" w:rsidRDefault="00B61D0B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增加</w:t>
      </w:r>
      <w:proofErr w:type="gramStart"/>
      <w:r w:rsidRPr="00B63E2F">
        <w:rPr>
          <w:rFonts w:ascii="微软雅黑" w:eastAsia="微软雅黑" w:hAnsi="微软雅黑" w:hint="eastAsia"/>
          <w:sz w:val="24"/>
          <w:szCs w:val="24"/>
        </w:rPr>
        <w:t>定制跟</w:t>
      </w:r>
      <w:proofErr w:type="gramEnd"/>
      <w:r w:rsidRPr="00B63E2F">
        <w:rPr>
          <w:rFonts w:ascii="微软雅黑" w:eastAsia="微软雅黑" w:hAnsi="微软雅黑" w:hint="eastAsia"/>
          <w:sz w:val="24"/>
          <w:szCs w:val="24"/>
        </w:rPr>
        <w:t>单功能</w:t>
      </w:r>
    </w:p>
    <w:p w:rsidR="00B61D0B" w:rsidRPr="00B63E2F" w:rsidRDefault="00B61D0B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增加短信送彩功能</w:t>
      </w:r>
    </w:p>
    <w:p w:rsidR="00B61D0B" w:rsidRPr="00B63E2F" w:rsidRDefault="00B61D0B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选号页面增加“摇号篮”功能，使选号投注在当前页完成</w:t>
      </w:r>
    </w:p>
    <w:p w:rsidR="00260D03" w:rsidRPr="00B63E2F" w:rsidRDefault="00260D03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适当考虑</w:t>
      </w:r>
      <w:r w:rsidR="00B61D0B" w:rsidRPr="00B63E2F">
        <w:rPr>
          <w:rFonts w:ascii="微软雅黑" w:eastAsia="微软雅黑" w:hAnsi="微软雅黑" w:hint="eastAsia"/>
          <w:sz w:val="24"/>
          <w:szCs w:val="24"/>
        </w:rPr>
        <w:t>购彩</w:t>
      </w:r>
      <w:r w:rsidRPr="00B63E2F">
        <w:rPr>
          <w:rFonts w:ascii="微软雅黑" w:eastAsia="微软雅黑" w:hAnsi="微软雅黑" w:hint="eastAsia"/>
          <w:sz w:val="24"/>
          <w:szCs w:val="24"/>
        </w:rPr>
        <w:t>大厅通栏彩票栏滑动效果取消，或参考360彩票变成点击出现下拉菜单</w:t>
      </w:r>
    </w:p>
    <w:p w:rsidR="00D26B9B" w:rsidRPr="00B63E2F" w:rsidRDefault="00260D03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适当考虑幸运选号功能取消，或重新设计UI并提高动画节奏</w:t>
      </w:r>
    </w:p>
    <w:p w:rsidR="00D26B9B" w:rsidRPr="00B63E2F" w:rsidRDefault="00D26B9B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确认投注页面“发起合买”功能按钮应当放到页面下方</w:t>
      </w:r>
    </w:p>
    <w:p w:rsidR="00D26B9B" w:rsidRDefault="00D26B9B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合买详情与</w:t>
      </w:r>
      <w:proofErr w:type="gramStart"/>
      <w:r w:rsidRPr="00B63E2F">
        <w:rPr>
          <w:rFonts w:ascii="微软雅黑" w:eastAsia="微软雅黑" w:hAnsi="微软雅黑" w:hint="eastAsia"/>
          <w:sz w:val="24"/>
          <w:szCs w:val="24"/>
        </w:rPr>
        <w:t>购彩选号</w:t>
      </w:r>
      <w:proofErr w:type="gramEnd"/>
      <w:r w:rsidRPr="00B63E2F">
        <w:rPr>
          <w:rFonts w:ascii="微软雅黑" w:eastAsia="微软雅黑" w:hAnsi="微软雅黑" w:hint="eastAsia"/>
          <w:sz w:val="24"/>
          <w:szCs w:val="24"/>
        </w:rPr>
        <w:t>页面布局设计尽量采用分类大页面滑动效果</w:t>
      </w:r>
    </w:p>
    <w:p w:rsidR="00597527" w:rsidRPr="00B63E2F" w:rsidRDefault="00597527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适当考虑在合买详情页面增加“抄单购买”功能</w:t>
      </w:r>
    </w:p>
    <w:p w:rsidR="00F2296C" w:rsidRPr="00B63E2F" w:rsidRDefault="00F2296C" w:rsidP="00B63E2F">
      <w:pPr>
        <w:pStyle w:val="a4"/>
        <w:numPr>
          <w:ilvl w:val="0"/>
          <w:numId w:val="17"/>
        </w:numPr>
        <w:spacing w:line="360" w:lineRule="auto"/>
        <w:ind w:left="0" w:firstLineChars="0" w:firstLine="0"/>
        <w:rPr>
          <w:rFonts w:ascii="微软雅黑" w:eastAsia="微软雅黑" w:hAnsi="微软雅黑"/>
          <w:sz w:val="24"/>
          <w:szCs w:val="24"/>
        </w:rPr>
      </w:pPr>
      <w:r w:rsidRPr="00B63E2F">
        <w:rPr>
          <w:rFonts w:ascii="微软雅黑" w:eastAsia="微软雅黑" w:hAnsi="微软雅黑" w:hint="eastAsia"/>
          <w:sz w:val="24"/>
          <w:szCs w:val="24"/>
        </w:rPr>
        <w:t>增加推送定制彩种，同时</w:t>
      </w:r>
      <w:proofErr w:type="gramStart"/>
      <w:r w:rsidRPr="00B63E2F">
        <w:rPr>
          <w:rFonts w:ascii="微软雅黑" w:eastAsia="微软雅黑" w:hAnsi="微软雅黑" w:hint="eastAsia"/>
          <w:sz w:val="24"/>
          <w:szCs w:val="24"/>
        </w:rPr>
        <w:t>在彩种定制</w:t>
      </w:r>
      <w:proofErr w:type="gramEnd"/>
      <w:r w:rsidRPr="00B63E2F">
        <w:rPr>
          <w:rFonts w:ascii="微软雅黑" w:eastAsia="微软雅黑" w:hAnsi="微软雅黑" w:hint="eastAsia"/>
          <w:sz w:val="24"/>
          <w:szCs w:val="24"/>
        </w:rPr>
        <w:t>和推送定制页面</w:t>
      </w:r>
      <w:proofErr w:type="gramStart"/>
      <w:r w:rsidRPr="00B63E2F">
        <w:rPr>
          <w:rFonts w:ascii="微软雅黑" w:eastAsia="微软雅黑" w:hAnsi="微软雅黑" w:hint="eastAsia"/>
          <w:sz w:val="24"/>
          <w:szCs w:val="24"/>
        </w:rPr>
        <w:t>增加全选与</w:t>
      </w:r>
      <w:proofErr w:type="gramEnd"/>
      <w:r w:rsidRPr="00B63E2F">
        <w:rPr>
          <w:rFonts w:ascii="微软雅黑" w:eastAsia="微软雅黑" w:hAnsi="微软雅黑" w:hint="eastAsia"/>
          <w:sz w:val="24"/>
          <w:szCs w:val="24"/>
        </w:rPr>
        <w:t>清除两个按钮</w:t>
      </w: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E539E6" w:rsidRPr="00277A95" w:rsidRDefault="00E539E6" w:rsidP="0021664B">
      <w:pPr>
        <w:rPr>
          <w:rFonts w:ascii="微软雅黑" w:eastAsia="微软雅黑" w:hAnsi="微软雅黑"/>
        </w:rPr>
      </w:pPr>
    </w:p>
    <w:p w:rsidR="00C72C81" w:rsidRPr="00277A95" w:rsidRDefault="00C72C81" w:rsidP="0021664B">
      <w:pPr>
        <w:rPr>
          <w:rFonts w:ascii="微软雅黑" w:eastAsia="微软雅黑" w:hAnsi="微软雅黑"/>
        </w:rPr>
      </w:pPr>
    </w:p>
    <w:p w:rsidR="00EE441F" w:rsidRPr="00277A95" w:rsidRDefault="00013091" w:rsidP="003E2842">
      <w:pPr>
        <w:pStyle w:val="2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3.</w:t>
      </w:r>
      <w:r w:rsidR="00D60D20">
        <w:rPr>
          <w:rFonts w:ascii="微软雅黑" w:eastAsia="微软雅黑" w:hAnsi="微软雅黑" w:hint="eastAsia"/>
        </w:rPr>
        <w:t>4</w:t>
      </w:r>
      <w:r w:rsidR="008D71B3" w:rsidRPr="00277A95">
        <w:rPr>
          <w:rFonts w:ascii="微软雅黑" w:eastAsia="微软雅黑" w:hAnsi="微软雅黑" w:hint="eastAsia"/>
        </w:rPr>
        <w:t>、</w:t>
      </w:r>
      <w:r w:rsidR="003E2842" w:rsidRPr="00277A95">
        <w:rPr>
          <w:rFonts w:ascii="微软雅黑" w:eastAsia="微软雅黑" w:hAnsi="微软雅黑" w:hint="eastAsia"/>
        </w:rPr>
        <w:t>账户/资金</w:t>
      </w:r>
    </w:p>
    <w:p w:rsidR="006103F9" w:rsidRDefault="00437A37" w:rsidP="00AA1FFC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功能：</w:t>
      </w:r>
    </w:p>
    <w:p w:rsidR="004E04E4" w:rsidRPr="004E04E4" w:rsidRDefault="004E04E4" w:rsidP="004E04E4">
      <w:pPr>
        <w:pStyle w:val="4"/>
        <w:rPr>
          <w:rFonts w:ascii="微软雅黑" w:eastAsia="微软雅黑" w:hAnsi="微软雅黑"/>
        </w:rPr>
      </w:pPr>
      <w:r w:rsidRPr="004E04E4">
        <w:rPr>
          <w:rFonts w:ascii="微软雅黑" w:eastAsia="微软雅黑" w:hAnsi="微软雅黑" w:hint="eastAsia"/>
        </w:rPr>
        <w:t>列表</w:t>
      </w:r>
    </w:p>
    <w:tbl>
      <w:tblPr>
        <w:tblStyle w:val="-11"/>
        <w:tblW w:w="8800" w:type="dxa"/>
        <w:jc w:val="center"/>
        <w:tblLook w:val="04A0" w:firstRow="1" w:lastRow="0" w:firstColumn="1" w:lastColumn="0" w:noHBand="0" w:noVBand="1"/>
      </w:tblPr>
      <w:tblGrid>
        <w:gridCol w:w="1146"/>
        <w:gridCol w:w="850"/>
        <w:gridCol w:w="851"/>
        <w:gridCol w:w="850"/>
        <w:gridCol w:w="851"/>
        <w:gridCol w:w="850"/>
        <w:gridCol w:w="851"/>
        <w:gridCol w:w="850"/>
        <w:gridCol w:w="851"/>
        <w:gridCol w:w="850"/>
      </w:tblGrid>
      <w:tr w:rsidR="00EE441F" w:rsidRPr="00277A95" w:rsidTr="00734A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tcBorders>
              <w:tl2br w:val="single" w:sz="4" w:space="0" w:color="auto"/>
            </w:tcBorders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right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 xml:space="preserve"> 客户端</w:t>
            </w:r>
          </w:p>
          <w:p w:rsidR="00EE441F" w:rsidRPr="00277A95" w:rsidRDefault="00EE441F" w:rsidP="00500C97">
            <w:pPr>
              <w:ind w:right="150"/>
              <w:jc w:val="left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属性</w:t>
            </w:r>
          </w:p>
        </w:tc>
        <w:tc>
          <w:tcPr>
            <w:tcW w:w="850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网易彩票</w:t>
            </w:r>
          </w:p>
        </w:tc>
        <w:tc>
          <w:tcPr>
            <w:tcW w:w="851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淘宝彩票</w:t>
            </w:r>
            <w:proofErr w:type="gramEnd"/>
          </w:p>
        </w:tc>
        <w:tc>
          <w:tcPr>
            <w:tcW w:w="850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新浪彩票</w:t>
            </w:r>
          </w:p>
        </w:tc>
        <w:tc>
          <w:tcPr>
            <w:tcW w:w="851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360彩票</w:t>
            </w:r>
          </w:p>
        </w:tc>
        <w:tc>
          <w:tcPr>
            <w:tcW w:w="850" w:type="dxa"/>
            <w:shd w:val="clear" w:color="auto" w:fill="365F91" w:themeFill="accent1" w:themeFillShade="BF"/>
            <w:vAlign w:val="center"/>
          </w:tcPr>
          <w:p w:rsidR="00EE441F" w:rsidRPr="00277A95" w:rsidRDefault="00E833E4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猫</w:t>
            </w:r>
            <w:r w:rsidR="00EE441F"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票</w:t>
            </w:r>
            <w:proofErr w:type="gramEnd"/>
          </w:p>
        </w:tc>
        <w:tc>
          <w:tcPr>
            <w:tcW w:w="851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500彩票</w:t>
            </w:r>
          </w:p>
        </w:tc>
        <w:tc>
          <w:tcPr>
            <w:tcW w:w="850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彩票365</w:t>
            </w:r>
          </w:p>
        </w:tc>
        <w:tc>
          <w:tcPr>
            <w:tcW w:w="851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微信彩票</w:t>
            </w:r>
            <w:proofErr w:type="gramEnd"/>
          </w:p>
        </w:tc>
        <w:tc>
          <w:tcPr>
            <w:tcW w:w="850" w:type="dxa"/>
            <w:shd w:val="clear" w:color="auto" w:fill="365F91" w:themeFill="accent1" w:themeFillShade="BF"/>
            <w:vAlign w:val="center"/>
          </w:tcPr>
          <w:p w:rsidR="00EE441F" w:rsidRPr="00277A95" w:rsidRDefault="00EE441F" w:rsidP="00500C9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color w:val="FFFFFF" w:themeColor="background1"/>
                <w:sz w:val="15"/>
                <w:szCs w:val="15"/>
              </w:rPr>
              <w:t>淘宝购物</w:t>
            </w:r>
            <w:proofErr w:type="gramEnd"/>
          </w:p>
        </w:tc>
      </w:tr>
      <w:tr w:rsidR="00EE441F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EE441F" w:rsidRPr="00277A95" w:rsidRDefault="00734A43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实名</w:t>
            </w:r>
            <w:r w:rsidR="00452527" w:rsidRPr="00277A95">
              <w:rPr>
                <w:rFonts w:ascii="微软雅黑" w:eastAsia="微软雅黑" w:hAnsi="微软雅黑" w:hint="eastAsia"/>
                <w:sz w:val="15"/>
                <w:szCs w:val="15"/>
              </w:rPr>
              <w:t>绑定</w:t>
            </w: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4C494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7052BC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637918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401DF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452527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452527" w:rsidRPr="00277A95" w:rsidRDefault="00452527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身份证绑定</w:t>
            </w:r>
          </w:p>
        </w:tc>
        <w:tc>
          <w:tcPr>
            <w:tcW w:w="850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452527" w:rsidRPr="00277A95" w:rsidRDefault="004C494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452527" w:rsidRPr="00277A95" w:rsidRDefault="007052BC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452527" w:rsidRPr="00277A95" w:rsidRDefault="00637918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452527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452527" w:rsidRPr="00277A95" w:rsidRDefault="00401DF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EE441F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EE441F" w:rsidRPr="00277A95" w:rsidRDefault="00734A43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手机绑定</w:t>
            </w: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4C494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8654A0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637918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401DF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452527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452527" w:rsidRPr="00277A95" w:rsidRDefault="00452527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个人资料</w:t>
            </w:r>
          </w:p>
        </w:tc>
        <w:tc>
          <w:tcPr>
            <w:tcW w:w="850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452527" w:rsidRPr="00277A95" w:rsidRDefault="004C494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452527" w:rsidRPr="00277A95" w:rsidRDefault="008654A0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452527" w:rsidRPr="00277A95" w:rsidRDefault="00637918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452527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452527" w:rsidRPr="00277A95" w:rsidRDefault="00401DF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452527" w:rsidRPr="00277A95" w:rsidRDefault="0045252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EE441F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EE441F" w:rsidRPr="00277A95" w:rsidRDefault="00734A43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积分</w:t>
            </w:r>
          </w:p>
        </w:tc>
        <w:tc>
          <w:tcPr>
            <w:tcW w:w="850" w:type="dxa"/>
            <w:vAlign w:val="center"/>
          </w:tcPr>
          <w:p w:rsidR="00EE441F" w:rsidRPr="00277A95" w:rsidRDefault="00C25F91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EE441F" w:rsidRPr="00277A95" w:rsidRDefault="002E3675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637918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EE441F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EE441F" w:rsidRPr="00277A95" w:rsidRDefault="00734A43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红包</w:t>
            </w:r>
          </w:p>
        </w:tc>
        <w:tc>
          <w:tcPr>
            <w:tcW w:w="850" w:type="dxa"/>
            <w:vAlign w:val="center"/>
          </w:tcPr>
          <w:p w:rsidR="00EE441F" w:rsidRPr="00277A95" w:rsidRDefault="00C25F9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EE441F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637918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EE441F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EE441F" w:rsidRPr="00277A95" w:rsidRDefault="00734A43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充值</w:t>
            </w:r>
          </w:p>
        </w:tc>
        <w:tc>
          <w:tcPr>
            <w:tcW w:w="850" w:type="dxa"/>
            <w:vAlign w:val="center"/>
          </w:tcPr>
          <w:p w:rsidR="00EE441F" w:rsidRPr="00277A95" w:rsidRDefault="00C25F91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FA1D76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E3675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637918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401DF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EE441F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EE441F" w:rsidRPr="00277A95" w:rsidRDefault="00734A43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提现</w:t>
            </w:r>
          </w:p>
        </w:tc>
        <w:tc>
          <w:tcPr>
            <w:tcW w:w="850" w:type="dxa"/>
            <w:vAlign w:val="center"/>
          </w:tcPr>
          <w:p w:rsidR="00EE441F" w:rsidRPr="00277A95" w:rsidRDefault="00C25F9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FA1D76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637918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EE441F" w:rsidRPr="00277A95" w:rsidRDefault="00401DF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EE441F" w:rsidRPr="00277A95" w:rsidRDefault="00EE441F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全部订单</w:t>
            </w:r>
          </w:p>
        </w:tc>
        <w:tc>
          <w:tcPr>
            <w:tcW w:w="850" w:type="dxa"/>
            <w:vAlign w:val="center"/>
          </w:tcPr>
          <w:p w:rsidR="005E4B1D" w:rsidRPr="00277A95" w:rsidRDefault="005E1301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E3675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认购中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待出票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成功订单</w:t>
            </w:r>
          </w:p>
        </w:tc>
        <w:tc>
          <w:tcPr>
            <w:tcW w:w="850" w:type="dxa"/>
            <w:vAlign w:val="center"/>
          </w:tcPr>
          <w:p w:rsidR="005E4B1D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追号订单</w:t>
            </w:r>
            <w:proofErr w:type="gramEnd"/>
          </w:p>
        </w:tc>
        <w:tc>
          <w:tcPr>
            <w:tcW w:w="850" w:type="dxa"/>
            <w:vAlign w:val="center"/>
          </w:tcPr>
          <w:p w:rsidR="005E4B1D" w:rsidRPr="00277A95" w:rsidRDefault="005E1301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E3675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中奖订单</w:t>
            </w:r>
          </w:p>
        </w:tc>
        <w:tc>
          <w:tcPr>
            <w:tcW w:w="850" w:type="dxa"/>
            <w:vAlign w:val="center"/>
          </w:tcPr>
          <w:p w:rsidR="005E4B1D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未中奖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1301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1301" w:rsidRPr="00277A95" w:rsidRDefault="005E1301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合买订单</w:t>
            </w:r>
          </w:p>
        </w:tc>
        <w:tc>
          <w:tcPr>
            <w:tcW w:w="850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1301" w:rsidRPr="00277A95" w:rsidRDefault="005E1301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1301" w:rsidRPr="00277A95" w:rsidRDefault="005E1301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发起合买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参与合买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送彩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撤销订单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5E4B1D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5E4B1D" w:rsidRPr="00277A95" w:rsidRDefault="005E4B1D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现金明细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2E3675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5E4B1D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5E4B1D" w:rsidRPr="00277A95" w:rsidRDefault="005E4B1D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1943A2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1943A2" w:rsidRPr="00277A95" w:rsidRDefault="001943A2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红包明细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1943A2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1943A2" w:rsidRPr="00277A95" w:rsidRDefault="001943A2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充值明细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FA1D76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E3675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1943A2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1943A2" w:rsidRPr="00277A95" w:rsidRDefault="001943A2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购彩明细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FA1D76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1943A2" w:rsidRPr="00277A95" w:rsidTr="00734A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1943A2" w:rsidRPr="00277A95" w:rsidRDefault="001943A2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中奖明细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FA1D76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4C494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657B7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  <w:tr w:rsidR="001943A2" w:rsidRPr="00277A95" w:rsidTr="00734A4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6" w:type="dxa"/>
            <w:vAlign w:val="center"/>
          </w:tcPr>
          <w:p w:rsidR="001943A2" w:rsidRPr="00277A95" w:rsidRDefault="001943A2" w:rsidP="00500C97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提款明细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FA1D76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E3675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4C494F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1" w:type="dxa"/>
            <w:vAlign w:val="center"/>
          </w:tcPr>
          <w:p w:rsidR="001943A2" w:rsidRPr="00277A95" w:rsidRDefault="002657B7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277A95">
              <w:rPr>
                <w:rFonts w:ascii="微软雅黑" w:eastAsia="微软雅黑" w:hAnsi="微软雅黑" w:hint="eastAsia"/>
                <w:sz w:val="15"/>
                <w:szCs w:val="15"/>
              </w:rPr>
              <w:t>√</w:t>
            </w: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1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850" w:type="dxa"/>
            <w:vAlign w:val="center"/>
          </w:tcPr>
          <w:p w:rsidR="001943A2" w:rsidRPr="00277A95" w:rsidRDefault="001943A2" w:rsidP="00500C9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4B1322" w:rsidRDefault="004E04E4" w:rsidP="004E04E4">
      <w:pPr>
        <w:pStyle w:val="4"/>
        <w:rPr>
          <w:rFonts w:ascii="微软雅黑" w:eastAsia="微软雅黑" w:hAnsi="微软雅黑"/>
        </w:rPr>
      </w:pPr>
      <w:r w:rsidRPr="004B1322">
        <w:rPr>
          <w:rFonts w:ascii="微软雅黑" w:eastAsia="微软雅黑" w:hAnsi="微软雅黑" w:hint="eastAsia"/>
        </w:rPr>
        <w:t>G/B</w:t>
      </w:r>
    </w:p>
    <w:tbl>
      <w:tblPr>
        <w:tblStyle w:val="-11"/>
        <w:tblW w:w="0" w:type="auto"/>
        <w:jc w:val="center"/>
        <w:tblInd w:w="-4149" w:type="dxa"/>
        <w:tblLook w:val="04A0" w:firstRow="1" w:lastRow="0" w:firstColumn="1" w:lastColumn="0" w:noHBand="0" w:noVBand="1"/>
      </w:tblPr>
      <w:tblGrid>
        <w:gridCol w:w="1599"/>
        <w:gridCol w:w="3853"/>
        <w:gridCol w:w="3551"/>
      </w:tblGrid>
      <w:tr w:rsidR="004E04E4" w:rsidRPr="00277A95" w:rsidTr="004E7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2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tcBorders>
              <w:bottom w:val="single" w:sz="4" w:space="0" w:color="auto"/>
              <w:tl2br w:val="single" w:sz="4" w:space="0" w:color="auto"/>
            </w:tcBorders>
            <w:shd w:val="clear" w:color="auto" w:fill="365F91" w:themeFill="accent1" w:themeFillShade="BF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 xml:space="preserve">        G/B</w:t>
            </w:r>
          </w:p>
          <w:p w:rsidR="004E04E4" w:rsidRPr="00277A95" w:rsidRDefault="004E04E4" w:rsidP="004E75AA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客户端</w:t>
            </w:r>
          </w:p>
        </w:tc>
        <w:tc>
          <w:tcPr>
            <w:tcW w:w="3853" w:type="dxa"/>
            <w:shd w:val="clear" w:color="auto" w:fill="365F91" w:themeFill="accent1" w:themeFillShade="BF"/>
            <w:vAlign w:val="center"/>
          </w:tcPr>
          <w:p w:rsidR="004E04E4" w:rsidRPr="00277A95" w:rsidRDefault="004E04E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Good</w:t>
            </w:r>
          </w:p>
        </w:tc>
        <w:tc>
          <w:tcPr>
            <w:tcW w:w="3551" w:type="dxa"/>
            <w:shd w:val="clear" w:color="auto" w:fill="365F91" w:themeFill="accent1" w:themeFillShade="BF"/>
            <w:vAlign w:val="center"/>
          </w:tcPr>
          <w:p w:rsidR="004E04E4" w:rsidRPr="00277A95" w:rsidRDefault="004E04E4" w:rsidP="004E75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277A95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Bad</w:t>
            </w:r>
          </w:p>
        </w:tc>
      </w:tr>
      <w:tr w:rsidR="004E04E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tcBorders>
              <w:top w:val="single" w:sz="4" w:space="0" w:color="auto"/>
            </w:tcBorders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网易彩票</w:t>
            </w:r>
          </w:p>
        </w:tc>
        <w:tc>
          <w:tcPr>
            <w:tcW w:w="3853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4E04E4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淘宝彩票</w:t>
            </w:r>
            <w:proofErr w:type="gramEnd"/>
          </w:p>
        </w:tc>
        <w:tc>
          <w:tcPr>
            <w:tcW w:w="3853" w:type="dxa"/>
            <w:vAlign w:val="center"/>
          </w:tcPr>
          <w:p w:rsidR="004E04E4" w:rsidRPr="00277A95" w:rsidRDefault="004E04E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4E04E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新浪彩票</w:t>
            </w:r>
          </w:p>
        </w:tc>
        <w:tc>
          <w:tcPr>
            <w:tcW w:w="3853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4E04E4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360彩票</w:t>
            </w:r>
          </w:p>
        </w:tc>
        <w:tc>
          <w:tcPr>
            <w:tcW w:w="3853" w:type="dxa"/>
            <w:vAlign w:val="center"/>
          </w:tcPr>
          <w:p w:rsidR="004E04E4" w:rsidRPr="00277A95" w:rsidRDefault="004E04E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4E04E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proofErr w:type="gramStart"/>
            <w:r w:rsidRPr="00277A95">
              <w:rPr>
                <w:rFonts w:ascii="微软雅黑" w:eastAsia="微软雅黑" w:hAnsi="微软雅黑" w:hint="eastAsia"/>
              </w:rPr>
              <w:t>彩猫彩票</w:t>
            </w:r>
            <w:proofErr w:type="gramEnd"/>
          </w:p>
        </w:tc>
        <w:tc>
          <w:tcPr>
            <w:tcW w:w="3853" w:type="dxa"/>
            <w:vAlign w:val="center"/>
          </w:tcPr>
          <w:p w:rsidR="004E04E4" w:rsidRPr="00277A95" w:rsidRDefault="00C96A61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订单、资金记录全面详细，分类逻辑正确</w:t>
            </w: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4E04E4" w:rsidRPr="00277A95" w:rsidTr="004E75A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500彩票</w:t>
            </w:r>
          </w:p>
        </w:tc>
        <w:tc>
          <w:tcPr>
            <w:tcW w:w="3853" w:type="dxa"/>
            <w:vAlign w:val="center"/>
          </w:tcPr>
          <w:p w:rsidR="004E04E4" w:rsidRPr="00277A95" w:rsidRDefault="004E04E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  <w:tr w:rsidR="004E04E4" w:rsidRPr="00277A95" w:rsidTr="004E7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9" w:type="dxa"/>
            <w:vAlign w:val="center"/>
          </w:tcPr>
          <w:p w:rsidR="004E04E4" w:rsidRPr="00277A95" w:rsidRDefault="004E04E4" w:rsidP="004E75AA">
            <w:pPr>
              <w:jc w:val="center"/>
              <w:rPr>
                <w:rFonts w:ascii="微软雅黑" w:eastAsia="微软雅黑" w:hAnsi="微软雅黑"/>
              </w:rPr>
            </w:pPr>
            <w:r w:rsidRPr="00277A95">
              <w:rPr>
                <w:rFonts w:ascii="微软雅黑" w:eastAsia="微软雅黑" w:hAnsi="微软雅黑" w:hint="eastAsia"/>
              </w:rPr>
              <w:t>彩票365</w:t>
            </w:r>
          </w:p>
        </w:tc>
        <w:tc>
          <w:tcPr>
            <w:tcW w:w="3853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551" w:type="dxa"/>
            <w:vAlign w:val="center"/>
          </w:tcPr>
          <w:p w:rsidR="004E04E4" w:rsidRPr="00277A95" w:rsidRDefault="004E04E4" w:rsidP="004E7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4E04E4" w:rsidRPr="00277A95" w:rsidRDefault="004E04E4" w:rsidP="004E04E4">
      <w:pPr>
        <w:rPr>
          <w:rFonts w:ascii="微软雅黑" w:eastAsia="微软雅黑" w:hAnsi="微软雅黑"/>
        </w:rPr>
      </w:pPr>
    </w:p>
    <w:p w:rsidR="00D27129" w:rsidRPr="00277A95" w:rsidRDefault="00D27129" w:rsidP="00D27129">
      <w:pPr>
        <w:pStyle w:val="3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lastRenderedPageBreak/>
        <w:t>体验：</w:t>
      </w:r>
    </w:p>
    <w:p w:rsidR="004E04E4" w:rsidRDefault="004E04E4" w:rsidP="00B86A88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网易彩票</w:t>
      </w:r>
    </w:p>
    <w:p w:rsidR="00B86A88" w:rsidRDefault="00B86A88" w:rsidP="00B86A8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417500" cy="2520000"/>
            <wp:effectExtent l="0" t="0" r="0" b="0"/>
            <wp:docPr id="330" name="图片 330" descr="C:\Users\Xchyoshiki\Desktop\彩票\竞品\网易彩票\Screenshot_2014-03-20-01-24-3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Xchyoshiki\Desktop\彩票\竞品\网易彩票\Screenshot_2014-03-20-01-24-30.jpe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5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6A88" w:rsidRPr="00B86A88" w:rsidRDefault="00B86A88" w:rsidP="00B86A88"/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96A61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96A61" w:rsidRPr="00277A95" w:rsidRDefault="00C96A61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96A61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96A61" w:rsidRPr="00277A95" w:rsidRDefault="00C96A61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96A61" w:rsidRPr="00772D22" w:rsidRDefault="00C96A61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96A61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96A61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个人账户</w:t>
            </w:r>
          </w:p>
        </w:tc>
        <w:tc>
          <w:tcPr>
            <w:tcW w:w="2005" w:type="dxa"/>
            <w:vAlign w:val="center"/>
          </w:tcPr>
          <w:p w:rsidR="00C96A61" w:rsidRPr="00D91318" w:rsidRDefault="00C96A61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96A61" w:rsidRPr="00DA4747" w:rsidRDefault="0061096E" w:rsidP="00DA474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页面订单显示方式桥面但略显凌乱</w:t>
            </w:r>
          </w:p>
        </w:tc>
        <w:tc>
          <w:tcPr>
            <w:tcW w:w="1924" w:type="dxa"/>
            <w:vAlign w:val="center"/>
          </w:tcPr>
          <w:p w:rsidR="00C96A61" w:rsidRPr="00D91318" w:rsidRDefault="00C96A61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96A61" w:rsidRPr="00D91318" w:rsidRDefault="0061096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 w:rsidRPr="00DA4747">
              <w:rPr>
                <w:rFonts w:ascii="微软雅黑" w:eastAsia="微软雅黑" w:hAnsi="微软雅黑" w:hint="eastAsia"/>
                <w:sz w:val="15"/>
                <w:szCs w:val="15"/>
              </w:rPr>
              <w:t>点击个人头像、昵称没有进入身份信息页面，与用户习惯不符</w:t>
            </w:r>
          </w:p>
        </w:tc>
      </w:tr>
    </w:tbl>
    <w:p w:rsidR="004E04E4" w:rsidRPr="00277A95" w:rsidRDefault="004E04E4" w:rsidP="004E04E4">
      <w:pPr>
        <w:pStyle w:val="4"/>
        <w:rPr>
          <w:rFonts w:ascii="微软雅黑" w:eastAsia="微软雅黑" w:hAnsi="微软雅黑"/>
        </w:rPr>
      </w:pPr>
      <w:proofErr w:type="gramStart"/>
      <w:r w:rsidRPr="00277A95">
        <w:rPr>
          <w:rFonts w:ascii="微软雅黑" w:eastAsia="微软雅黑" w:hAnsi="微软雅黑" w:hint="eastAsia"/>
        </w:rPr>
        <w:t>淘宝彩票</w:t>
      </w:r>
      <w:proofErr w:type="gramEnd"/>
      <w:r w:rsidRPr="00277A95">
        <w:rPr>
          <w:rFonts w:ascii="微软雅黑" w:eastAsia="微软雅黑" w:hAnsi="微软雅黑" w:hint="eastAsia"/>
        </w:rPr>
        <w:t xml:space="preserve">      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8688E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8688E" w:rsidRPr="00277A95" w:rsidRDefault="00C8688E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8688E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277A95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8688E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8688E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个人账户</w:t>
            </w:r>
          </w:p>
        </w:tc>
        <w:tc>
          <w:tcPr>
            <w:tcW w:w="2005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8688E" w:rsidRPr="00D91318" w:rsidRDefault="00C8688E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Default="004E04E4" w:rsidP="004E04E4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lastRenderedPageBreak/>
        <w:t>新浪彩票</w:t>
      </w:r>
    </w:p>
    <w:p w:rsidR="00785016" w:rsidRDefault="00785016" w:rsidP="0078501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417500" cy="2520000"/>
            <wp:effectExtent l="0" t="0" r="0" b="0"/>
            <wp:docPr id="334" name="图片 334" descr="C:\Users\Xchyoshiki\Desktop\彩票\竞品\新浪彩票\Screenshot_2014-03-20-01-27-3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Xchyoshiki\Desktop\彩票\竞品\新浪彩票\Screenshot_2014-03-20-01-27-32.jpe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5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1BCA" w:rsidRPr="00785016" w:rsidRDefault="00F11BCA" w:rsidP="00785016"/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8688E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8688E" w:rsidRPr="00277A95" w:rsidRDefault="00C8688E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8688E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277A95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8688E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8688E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个人账户</w:t>
            </w:r>
          </w:p>
        </w:tc>
        <w:tc>
          <w:tcPr>
            <w:tcW w:w="2005" w:type="dxa"/>
            <w:vAlign w:val="center"/>
          </w:tcPr>
          <w:p w:rsidR="00C8688E" w:rsidRPr="00D91318" w:rsidRDefault="00F11BCA" w:rsidP="00F11BC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页面逻辑清楚明白</w:t>
            </w:r>
          </w:p>
        </w:tc>
        <w:tc>
          <w:tcPr>
            <w:tcW w:w="1842" w:type="dxa"/>
            <w:vAlign w:val="center"/>
          </w:tcPr>
          <w:p w:rsidR="00C8688E" w:rsidRPr="00D91318" w:rsidRDefault="00C8688E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785016" w:rsidRDefault="004E04E4" w:rsidP="00C8688E">
      <w:pPr>
        <w:pStyle w:val="4"/>
        <w:rPr>
          <w:rStyle w:val="5Char"/>
          <w:rFonts w:ascii="微软雅黑" w:eastAsia="微软雅黑" w:hAnsi="微软雅黑" w:hint="eastAsia"/>
          <w:b/>
          <w:bCs/>
        </w:rPr>
      </w:pPr>
      <w:r w:rsidRPr="00277A95">
        <w:rPr>
          <w:rStyle w:val="5Char"/>
          <w:rFonts w:ascii="微软雅黑" w:eastAsia="微软雅黑" w:hAnsi="微软雅黑" w:hint="eastAsia"/>
          <w:b/>
          <w:bCs/>
        </w:rPr>
        <w:t xml:space="preserve">360彩票      </w:t>
      </w:r>
    </w:p>
    <w:p w:rsidR="004E04E4" w:rsidRPr="00277A95" w:rsidRDefault="00785016" w:rsidP="00D663BB">
      <w:r>
        <w:rPr>
          <w:noProof/>
        </w:rPr>
        <w:drawing>
          <wp:inline distT="0" distB="0" distL="0" distR="0" wp14:anchorId="0A1F0986" wp14:editId="63BD1E7F">
            <wp:extent cx="1417500" cy="2520000"/>
            <wp:effectExtent l="0" t="0" r="0" b="0"/>
            <wp:docPr id="333" name="图片 333" descr="C:\Users\Xchyoshiki\Desktop\彩票\竞品\360彩票\Screenshot_2014-03-21-02-19-5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Xchyoshiki\Desktop\彩票\竞品\360彩票\Screenshot_2014-03-21-02-19-50.jpe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5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04E4" w:rsidRPr="00277A95">
        <w:rPr>
          <w:rFonts w:hint="eastAsia"/>
        </w:rPr>
        <w:t xml:space="preserve">                                         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8688E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8688E" w:rsidRPr="00277A95" w:rsidRDefault="00C8688E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8688E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277A95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8688E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8688E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个人账户</w:t>
            </w:r>
          </w:p>
        </w:tc>
        <w:tc>
          <w:tcPr>
            <w:tcW w:w="2005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8688E" w:rsidRPr="00D91318" w:rsidRDefault="00C8688E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Default="004E04E4" w:rsidP="004E04E4">
      <w:pPr>
        <w:pStyle w:val="4"/>
        <w:rPr>
          <w:rFonts w:ascii="微软雅黑" w:eastAsia="微软雅黑" w:hAnsi="微软雅黑" w:hint="eastAsia"/>
        </w:rPr>
      </w:pPr>
      <w:proofErr w:type="gramStart"/>
      <w:r w:rsidRPr="00277A95">
        <w:rPr>
          <w:rFonts w:ascii="微软雅黑" w:eastAsia="微软雅黑" w:hAnsi="微软雅黑" w:hint="eastAsia"/>
        </w:rPr>
        <w:lastRenderedPageBreak/>
        <w:t>彩猫彩票</w:t>
      </w:r>
      <w:proofErr w:type="gramEnd"/>
    </w:p>
    <w:p w:rsidR="008D6B41" w:rsidRDefault="008D6B41" w:rsidP="008D6B4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495FCD0B" wp14:editId="7B4A081E">
            <wp:extent cx="1418687" cy="2520000"/>
            <wp:effectExtent l="0" t="0" r="0" b="0"/>
            <wp:docPr id="328" name="图片 328" descr="C:\Users\Xchyoshiki\Desktop\彩票\竞品\彩猫彩票\Screenshot_2014-03-20-01-34-1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Xchyoshiki\Desktop\彩票\竞品\彩猫彩票\Screenshot_2014-03-20-01-34-15.jpe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  </w:t>
      </w:r>
      <w:r>
        <w:rPr>
          <w:noProof/>
        </w:rPr>
        <w:drawing>
          <wp:inline distT="0" distB="0" distL="0" distR="0" wp14:anchorId="62266108" wp14:editId="75654C97">
            <wp:extent cx="1418687" cy="2520000"/>
            <wp:effectExtent l="0" t="0" r="0" b="0"/>
            <wp:docPr id="329" name="图片 329" descr="C:\Users\Xchyoshiki\Desktop\彩票\竞品\彩猫彩票\Screenshot_2014-03-20-01-34-1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Xchyoshiki\Desktop\彩票\竞品\彩猫彩票\Screenshot_2014-03-20-01-34-19.jpe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8687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6B41" w:rsidRPr="008D6B41" w:rsidRDefault="008D6B41" w:rsidP="008D6B41"/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8688E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8688E" w:rsidRPr="00277A95" w:rsidRDefault="00C8688E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8688E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277A95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8688E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8688E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个人账户</w:t>
            </w:r>
          </w:p>
        </w:tc>
        <w:tc>
          <w:tcPr>
            <w:tcW w:w="2005" w:type="dxa"/>
            <w:vAlign w:val="center"/>
          </w:tcPr>
          <w:p w:rsidR="00785016" w:rsidRDefault="0078501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 w:hint="eastAsia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便签式按钮设计</w:t>
            </w:r>
          </w:p>
          <w:p w:rsidR="00C8688E" w:rsidRPr="00D91318" w:rsidRDefault="00785016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页面逻辑清楚明白</w:t>
            </w:r>
          </w:p>
        </w:tc>
        <w:tc>
          <w:tcPr>
            <w:tcW w:w="1842" w:type="dxa"/>
            <w:vAlign w:val="center"/>
          </w:tcPr>
          <w:p w:rsidR="00C8688E" w:rsidRPr="00785016" w:rsidRDefault="00A07736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背景色太深，显乱</w:t>
            </w:r>
          </w:p>
        </w:tc>
        <w:tc>
          <w:tcPr>
            <w:tcW w:w="1924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14178F" w:rsidRDefault="004E04E4" w:rsidP="00C8688E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 xml:space="preserve">500彩票    </w:t>
      </w:r>
    </w:p>
    <w:p w:rsidR="004E04E4" w:rsidRPr="00277A95" w:rsidRDefault="0014178F" w:rsidP="00D663BB">
      <w:r>
        <w:rPr>
          <w:noProof/>
        </w:rPr>
        <w:drawing>
          <wp:inline distT="0" distB="0" distL="0" distR="0" wp14:anchorId="2554438C" wp14:editId="2CB023AF">
            <wp:extent cx="1417500" cy="2520000"/>
            <wp:effectExtent l="0" t="0" r="0" b="0"/>
            <wp:docPr id="331" name="图片 331" descr="C:\Users\Xchyoshiki\Desktop\彩票\竞品\500彩票\Screenshot_2014-03-20-01-30-4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Xchyoshiki\Desktop\彩票\竞品\500彩票\Screenshot_2014-03-20-01-30-43.jpe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5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04E4" w:rsidRPr="00277A95">
        <w:rPr>
          <w:rFonts w:hint="eastAsia"/>
        </w:rPr>
        <w:t xml:space="preserve">                </w:t>
      </w:r>
      <w:r w:rsidR="00C8688E">
        <w:rPr>
          <w:rFonts w:hint="eastAsia"/>
        </w:rPr>
        <w:t xml:space="preserve"> </w:t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8688E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8688E" w:rsidRPr="00277A95" w:rsidRDefault="00C8688E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8688E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277A95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8688E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8688E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lastRenderedPageBreak/>
              <w:t>个人账户</w:t>
            </w:r>
          </w:p>
        </w:tc>
        <w:tc>
          <w:tcPr>
            <w:tcW w:w="2005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8688E" w:rsidRPr="00D91318" w:rsidRDefault="00C8688E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9E1DF4" w:rsidRDefault="004E04E4" w:rsidP="004E04E4">
      <w:pPr>
        <w:rPr>
          <w:rFonts w:ascii="微软雅黑" w:eastAsia="微软雅黑" w:hAnsi="微软雅黑"/>
        </w:rPr>
      </w:pPr>
    </w:p>
    <w:p w:rsidR="004E04E4" w:rsidRDefault="004E04E4" w:rsidP="00C8688E">
      <w:pPr>
        <w:pStyle w:val="4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彩票365</w:t>
      </w:r>
    </w:p>
    <w:p w:rsidR="00136B2F" w:rsidRPr="00136B2F" w:rsidRDefault="00136B2F" w:rsidP="00136B2F">
      <w:r>
        <w:rPr>
          <w:noProof/>
        </w:rPr>
        <w:drawing>
          <wp:inline distT="0" distB="0" distL="0" distR="0">
            <wp:extent cx="1417500" cy="2520000"/>
            <wp:effectExtent l="0" t="0" r="0" b="0"/>
            <wp:docPr id="332" name="图片 332" descr="C:\Users\Xchyoshiki\Desktop\彩票\竞品\彩票365\Screenshot_2014-03-20-01-29-2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Xchyoshiki\Desktop\彩票\竞品\彩票365\Screenshot_2014-03-20-01-29-22.jpe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500" cy="25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-11"/>
        <w:tblW w:w="0" w:type="auto"/>
        <w:jc w:val="center"/>
        <w:tblInd w:w="-4366" w:type="dxa"/>
        <w:tblLook w:val="04A0" w:firstRow="1" w:lastRow="0" w:firstColumn="1" w:lastColumn="0" w:noHBand="0" w:noVBand="1"/>
      </w:tblPr>
      <w:tblGrid>
        <w:gridCol w:w="1578"/>
        <w:gridCol w:w="2005"/>
        <w:gridCol w:w="1842"/>
        <w:gridCol w:w="1924"/>
        <w:gridCol w:w="1762"/>
      </w:tblGrid>
      <w:tr w:rsidR="00C8688E" w:rsidRPr="00277A95" w:rsidTr="00BB3C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 w:val="restart"/>
            <w:tcBorders>
              <w:bottom w:val="single" w:sz="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 xml:space="preserve">      G/B</w:t>
            </w:r>
          </w:p>
          <w:p w:rsidR="00C8688E" w:rsidRPr="00277A95" w:rsidRDefault="00C8688E" w:rsidP="00BB3C9D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功能</w:t>
            </w:r>
          </w:p>
        </w:tc>
        <w:tc>
          <w:tcPr>
            <w:tcW w:w="3847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设计</w:t>
            </w:r>
          </w:p>
        </w:tc>
        <w:tc>
          <w:tcPr>
            <w:tcW w:w="3686" w:type="dxa"/>
            <w:gridSpan w:val="2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操作</w:t>
            </w:r>
          </w:p>
        </w:tc>
      </w:tr>
      <w:tr w:rsidR="00C8688E" w:rsidRPr="00277A95" w:rsidTr="00BB3C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Merge/>
            <w:tcBorders>
              <w:top w:val="single" w:sz="18" w:space="0" w:color="4F81BD" w:themeColor="accent1"/>
              <w:tl2br w:val="single" w:sz="4" w:space="0" w:color="auto"/>
            </w:tcBorders>
            <w:shd w:val="clear" w:color="auto" w:fill="365F91" w:themeFill="accent1" w:themeFillShade="BF"/>
          </w:tcPr>
          <w:p w:rsidR="00C8688E" w:rsidRPr="00277A95" w:rsidRDefault="00C8688E" w:rsidP="00BB3C9D">
            <w:pPr>
              <w:jc w:val="center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</w:p>
        </w:tc>
        <w:tc>
          <w:tcPr>
            <w:tcW w:w="2005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84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  <w:tc>
          <w:tcPr>
            <w:tcW w:w="1924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Good</w:t>
            </w:r>
          </w:p>
        </w:tc>
        <w:tc>
          <w:tcPr>
            <w:tcW w:w="1762" w:type="dxa"/>
            <w:shd w:val="clear" w:color="auto" w:fill="365F91" w:themeFill="accent1" w:themeFillShade="BF"/>
          </w:tcPr>
          <w:p w:rsidR="00C8688E" w:rsidRPr="00772D22" w:rsidRDefault="00C8688E" w:rsidP="00BB3C9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color w:val="FFFFFF" w:themeColor="background1"/>
                <w:sz w:val="24"/>
                <w:szCs w:val="24"/>
              </w:rPr>
            </w:pPr>
            <w:r w:rsidRPr="00772D22">
              <w:rPr>
                <w:rFonts w:ascii="微软雅黑" w:eastAsia="微软雅黑" w:hAnsi="微软雅黑" w:hint="eastAsia"/>
                <w:color w:val="FFFFFF" w:themeColor="background1"/>
                <w:sz w:val="24"/>
                <w:szCs w:val="24"/>
              </w:rPr>
              <w:t>Bad</w:t>
            </w:r>
          </w:p>
        </w:tc>
      </w:tr>
      <w:tr w:rsidR="00C8688E" w:rsidRPr="00277A95" w:rsidTr="00BB3C9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8" w:type="dxa"/>
            <w:vAlign w:val="center"/>
          </w:tcPr>
          <w:p w:rsidR="00C8688E" w:rsidRPr="00D91318" w:rsidRDefault="00597527" w:rsidP="00BB3C9D">
            <w:pPr>
              <w:jc w:val="center"/>
              <w:rPr>
                <w:rFonts w:ascii="微软雅黑" w:eastAsia="微软雅黑" w:hAnsi="微软雅黑"/>
                <w:sz w:val="15"/>
                <w:szCs w:val="15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</w:rPr>
              <w:t>个人账户</w:t>
            </w:r>
          </w:p>
        </w:tc>
        <w:tc>
          <w:tcPr>
            <w:tcW w:w="2005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842" w:type="dxa"/>
            <w:vAlign w:val="center"/>
          </w:tcPr>
          <w:p w:rsidR="00C8688E" w:rsidRPr="00D91318" w:rsidRDefault="00C8688E" w:rsidP="00BB3C9D">
            <w:pPr>
              <w:pStyle w:val="a4"/>
              <w:ind w:left="420" w:firstLineChars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924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  <w:tc>
          <w:tcPr>
            <w:tcW w:w="1762" w:type="dxa"/>
            <w:vAlign w:val="center"/>
          </w:tcPr>
          <w:p w:rsidR="00C8688E" w:rsidRPr="00D91318" w:rsidRDefault="00C8688E" w:rsidP="00BB3C9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</w:rPr>
            </w:pPr>
          </w:p>
        </w:tc>
      </w:tr>
    </w:tbl>
    <w:p w:rsidR="004E04E4" w:rsidRPr="00883505" w:rsidRDefault="004E04E4" w:rsidP="004E04E4">
      <w:pPr>
        <w:rPr>
          <w:rFonts w:ascii="微软雅黑" w:eastAsia="微软雅黑" w:hAnsi="微软雅黑"/>
        </w:rPr>
      </w:pPr>
    </w:p>
    <w:p w:rsidR="00AA1FFC" w:rsidRPr="004E04E4" w:rsidRDefault="00AA1FFC" w:rsidP="00AA1FFC">
      <w:pPr>
        <w:rPr>
          <w:rFonts w:ascii="微软雅黑" w:eastAsia="微软雅黑" w:hAnsi="微软雅黑"/>
        </w:rPr>
      </w:pPr>
    </w:p>
    <w:p w:rsidR="00AA1FFC" w:rsidRDefault="0070474C" w:rsidP="00AA1FFC">
      <w:pPr>
        <w:pStyle w:val="3"/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t>建议</w:t>
      </w:r>
      <w:r w:rsidR="00AA1FFC" w:rsidRPr="00277A95">
        <w:rPr>
          <w:rFonts w:ascii="微软雅黑" w:eastAsia="微软雅黑" w:hAnsi="微软雅黑" w:hint="eastAsia"/>
        </w:rPr>
        <w:t>：</w:t>
      </w:r>
    </w:p>
    <w:p w:rsidR="00DA4747" w:rsidRPr="00702777" w:rsidRDefault="0061096E" w:rsidP="00702777">
      <w:pPr>
        <w:pStyle w:val="a4"/>
        <w:numPr>
          <w:ilvl w:val="0"/>
          <w:numId w:val="18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点击</w:t>
      </w:r>
      <w:r w:rsidR="00DA4747" w:rsidRPr="00702777">
        <w:rPr>
          <w:rFonts w:ascii="微软雅黑" w:eastAsia="微软雅黑" w:hAnsi="微软雅黑" w:hint="eastAsia"/>
          <w:sz w:val="24"/>
          <w:szCs w:val="24"/>
        </w:rPr>
        <w:t>个人</w:t>
      </w:r>
      <w:r w:rsidRPr="00702777">
        <w:rPr>
          <w:rFonts w:ascii="微软雅黑" w:eastAsia="微软雅黑" w:hAnsi="微软雅黑" w:hint="eastAsia"/>
          <w:sz w:val="24"/>
          <w:szCs w:val="24"/>
        </w:rPr>
        <w:t>头像、昵称应进入个人信息页面</w:t>
      </w:r>
    </w:p>
    <w:p w:rsidR="00652311" w:rsidRPr="00702777" w:rsidRDefault="00AC70BA" w:rsidP="00702777">
      <w:pPr>
        <w:pStyle w:val="a4"/>
        <w:numPr>
          <w:ilvl w:val="0"/>
          <w:numId w:val="18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可考虑</w:t>
      </w:r>
      <w:r w:rsidR="00652311" w:rsidRPr="00702777">
        <w:rPr>
          <w:rFonts w:ascii="微软雅黑" w:eastAsia="微软雅黑" w:hAnsi="微软雅黑" w:hint="eastAsia"/>
          <w:sz w:val="24"/>
          <w:szCs w:val="24"/>
        </w:rPr>
        <w:t>余额、积分、红包以及个人昵称/图标采用便签式展示</w:t>
      </w:r>
    </w:p>
    <w:p w:rsidR="0061096E" w:rsidRPr="00702777" w:rsidRDefault="00A07736" w:rsidP="00702777">
      <w:pPr>
        <w:pStyle w:val="a4"/>
        <w:numPr>
          <w:ilvl w:val="0"/>
          <w:numId w:val="18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不同状态订单页面切换采用上栏横线标注方式，</w:t>
      </w:r>
      <w:proofErr w:type="gramStart"/>
      <w:r w:rsidRPr="00702777">
        <w:rPr>
          <w:rFonts w:ascii="微软雅黑" w:eastAsia="微软雅黑" w:hAnsi="微软雅黑" w:hint="eastAsia"/>
          <w:sz w:val="24"/>
          <w:szCs w:val="24"/>
        </w:rPr>
        <w:t>并调浅背景色</w:t>
      </w:r>
      <w:proofErr w:type="gramEnd"/>
    </w:p>
    <w:p w:rsidR="002324EB" w:rsidRPr="002324EB" w:rsidRDefault="00F824ED" w:rsidP="002324EB">
      <w:pPr>
        <w:pStyle w:val="a4"/>
        <w:numPr>
          <w:ilvl w:val="0"/>
          <w:numId w:val="18"/>
        </w:numPr>
        <w:spacing w:line="360" w:lineRule="auto"/>
        <w:ind w:left="408" w:hangingChars="170" w:hanging="408"/>
        <w:rPr>
          <w:rFonts w:ascii="微软雅黑" w:eastAsia="微软雅黑" w:hAnsi="微软雅黑" w:hint="eastAsia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适当考虑增加“好友列表”功能</w:t>
      </w:r>
    </w:p>
    <w:p w:rsidR="000E5DE8" w:rsidRPr="000E5DE8" w:rsidRDefault="000E5DE8" w:rsidP="000E5DE8"/>
    <w:p w:rsidR="006B2346" w:rsidRDefault="009F66E6" w:rsidP="006B2346">
      <w:pPr>
        <w:pStyle w:val="1"/>
        <w:numPr>
          <w:ilvl w:val="0"/>
          <w:numId w:val="1"/>
        </w:numPr>
        <w:rPr>
          <w:rFonts w:ascii="微软雅黑" w:eastAsia="微软雅黑" w:hAnsi="微软雅黑" w:hint="eastAsia"/>
        </w:rPr>
      </w:pPr>
      <w:r w:rsidRPr="00277A95">
        <w:rPr>
          <w:rFonts w:ascii="微软雅黑" w:eastAsia="微软雅黑" w:hAnsi="微软雅黑" w:hint="eastAsia"/>
        </w:rPr>
        <w:lastRenderedPageBreak/>
        <w:t>个人思考</w:t>
      </w:r>
    </w:p>
    <w:p w:rsidR="00BB3C9D" w:rsidRPr="00702777" w:rsidRDefault="00BB3C9D" w:rsidP="00702777">
      <w:pPr>
        <w:spacing w:line="360" w:lineRule="auto"/>
        <w:ind w:firstLineChars="200" w:firstLine="480"/>
        <w:rPr>
          <w:rFonts w:ascii="微软雅黑" w:eastAsia="微软雅黑" w:hAnsi="微软雅黑" w:hint="eastAsia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通过以上的比对可以看出，就功能的强大与体验的优越来说，在各大巨头以及行业翘楚面前，名不见经传的“彩猫彩票”意外的全面领先。这也直接证明了其在7大应用市场1161.6万的下载量靠的是硬实力。</w:t>
      </w:r>
    </w:p>
    <w:p w:rsidR="00BB3C9D" w:rsidRPr="00702777" w:rsidRDefault="00BB3C9D" w:rsidP="00702777">
      <w:pPr>
        <w:spacing w:line="360" w:lineRule="auto"/>
        <w:ind w:firstLineChars="200" w:firstLine="480"/>
        <w:rPr>
          <w:rFonts w:ascii="微软雅黑" w:eastAsia="微软雅黑" w:hAnsi="微软雅黑" w:hint="eastAsia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同时“彩猫彩票”在互联网彩票客户端市场前五名的缺失，也说明移动互联网的竞争远不止</w:t>
      </w:r>
      <w:r w:rsidR="00DF3BAF" w:rsidRPr="00702777">
        <w:rPr>
          <w:rFonts w:ascii="微软雅黑" w:eastAsia="微软雅黑" w:hAnsi="微软雅黑" w:hint="eastAsia"/>
          <w:sz w:val="24"/>
          <w:szCs w:val="24"/>
        </w:rPr>
        <w:t>功能和体验</w:t>
      </w:r>
      <w:r w:rsidRPr="00702777">
        <w:rPr>
          <w:rFonts w:ascii="微软雅黑" w:eastAsia="微软雅黑" w:hAnsi="微软雅黑" w:hint="eastAsia"/>
          <w:sz w:val="24"/>
          <w:szCs w:val="24"/>
        </w:rPr>
        <w:t>。就像</w:t>
      </w:r>
      <w:r w:rsidR="00203A96" w:rsidRPr="00702777">
        <w:rPr>
          <w:rFonts w:ascii="微软雅黑" w:eastAsia="微软雅黑" w:hAnsi="微软雅黑" w:hint="eastAsia"/>
          <w:sz w:val="24"/>
          <w:szCs w:val="24"/>
        </w:rPr>
        <w:t>在SNS如日中天的时候，谁也不会想到打败</w:t>
      </w:r>
      <w:proofErr w:type="spellStart"/>
      <w:r w:rsidR="00203A96" w:rsidRPr="00702777">
        <w:rPr>
          <w:rFonts w:ascii="微软雅黑" w:eastAsia="微软雅黑" w:hAnsi="微软雅黑" w:hint="eastAsia"/>
          <w:sz w:val="24"/>
          <w:szCs w:val="24"/>
        </w:rPr>
        <w:t>RenRen</w:t>
      </w:r>
      <w:proofErr w:type="spellEnd"/>
      <w:r w:rsidR="00203A96" w:rsidRPr="00702777">
        <w:rPr>
          <w:rFonts w:ascii="微软雅黑" w:eastAsia="微软雅黑" w:hAnsi="微软雅黑" w:hint="eastAsia"/>
          <w:sz w:val="24"/>
          <w:szCs w:val="24"/>
        </w:rPr>
        <w:t>和Kaixin001的并不是对方而是后来的“新浪微博”以及当前</w:t>
      </w:r>
      <w:r w:rsidR="00FC3568">
        <w:rPr>
          <w:rFonts w:ascii="微软雅黑" w:eastAsia="微软雅黑" w:hAnsi="微软雅黑" w:hint="eastAsia"/>
          <w:sz w:val="24"/>
          <w:szCs w:val="24"/>
        </w:rPr>
        <w:t>正红</w:t>
      </w:r>
      <w:r w:rsidR="00203A96" w:rsidRPr="00702777">
        <w:rPr>
          <w:rFonts w:ascii="微软雅黑" w:eastAsia="微软雅黑" w:hAnsi="微软雅黑" w:hint="eastAsia"/>
          <w:sz w:val="24"/>
          <w:szCs w:val="24"/>
        </w:rPr>
        <w:t>的“微信”。</w:t>
      </w:r>
    </w:p>
    <w:p w:rsidR="00203A96" w:rsidRPr="00702777" w:rsidRDefault="00203A96" w:rsidP="00702777">
      <w:pPr>
        <w:spacing w:line="360" w:lineRule="auto"/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702777">
        <w:rPr>
          <w:rFonts w:ascii="微软雅黑" w:eastAsia="微软雅黑" w:hAnsi="微软雅黑" w:hint="eastAsia"/>
          <w:sz w:val="24"/>
          <w:szCs w:val="24"/>
        </w:rPr>
        <w:t>所以我们在思考</w:t>
      </w:r>
      <w:r w:rsidR="00401B65">
        <w:rPr>
          <w:rFonts w:ascii="微软雅黑" w:eastAsia="微软雅黑" w:hAnsi="微软雅黑" w:hint="eastAsia"/>
          <w:sz w:val="24"/>
          <w:szCs w:val="24"/>
        </w:rPr>
        <w:t>功能/体验</w:t>
      </w:r>
      <w:r w:rsidRPr="00702777">
        <w:rPr>
          <w:rFonts w:ascii="微软雅黑" w:eastAsia="微软雅黑" w:hAnsi="微软雅黑" w:hint="eastAsia"/>
          <w:sz w:val="24"/>
          <w:szCs w:val="24"/>
        </w:rPr>
        <w:t>的同时不得不考虑到市场</w:t>
      </w:r>
      <w:proofErr w:type="gramStart"/>
      <w:r w:rsidRPr="00702777">
        <w:rPr>
          <w:rFonts w:ascii="微软雅黑" w:eastAsia="微软雅黑" w:hAnsi="微软雅黑" w:hint="eastAsia"/>
          <w:sz w:val="24"/>
          <w:szCs w:val="24"/>
        </w:rPr>
        <w:t>现象级</w:t>
      </w:r>
      <w:proofErr w:type="gramEnd"/>
      <w:r w:rsidRPr="00702777">
        <w:rPr>
          <w:rFonts w:ascii="微软雅黑" w:eastAsia="微软雅黑" w:hAnsi="微软雅黑" w:hint="eastAsia"/>
          <w:sz w:val="24"/>
          <w:szCs w:val="24"/>
        </w:rPr>
        <w:t>应用跨界的情况，本人就是</w:t>
      </w:r>
      <w:r w:rsidRPr="00702777">
        <w:rPr>
          <w:rFonts w:ascii="微软雅黑" w:eastAsia="微软雅黑" w:hAnsi="微软雅黑" w:hint="eastAsia"/>
          <w:color w:val="C0504D" w:themeColor="accent2"/>
          <w:sz w:val="24"/>
          <w:szCs w:val="24"/>
        </w:rPr>
        <w:t>“微信彩票”</w:t>
      </w:r>
      <w:r w:rsidRPr="00702777">
        <w:rPr>
          <w:rFonts w:ascii="微软雅黑" w:eastAsia="微软雅黑" w:hAnsi="微软雅黑" w:hint="eastAsia"/>
          <w:sz w:val="24"/>
          <w:szCs w:val="24"/>
        </w:rPr>
        <w:t>的忠实粉丝，自从使用</w:t>
      </w:r>
      <w:r w:rsidRPr="00702777">
        <w:rPr>
          <w:rFonts w:ascii="微软雅黑" w:eastAsia="微软雅黑" w:hAnsi="微软雅黑" w:hint="eastAsia"/>
          <w:color w:val="C0504D" w:themeColor="accent2"/>
          <w:sz w:val="24"/>
          <w:szCs w:val="24"/>
        </w:rPr>
        <w:t>“微信彩票”</w:t>
      </w:r>
      <w:r w:rsidRPr="00702777">
        <w:rPr>
          <w:rFonts w:ascii="微软雅黑" w:eastAsia="微软雅黑" w:hAnsi="微软雅黑" w:hint="eastAsia"/>
          <w:sz w:val="24"/>
          <w:szCs w:val="24"/>
        </w:rPr>
        <w:t>后，我基本上抛弃了使用“淘宝”（购物）客户端。我</w:t>
      </w:r>
      <w:proofErr w:type="gramStart"/>
      <w:r w:rsidRPr="00702777">
        <w:rPr>
          <w:rFonts w:ascii="微软雅黑" w:eastAsia="微软雅黑" w:hAnsi="微软雅黑" w:hint="eastAsia"/>
          <w:sz w:val="24"/>
          <w:szCs w:val="24"/>
        </w:rPr>
        <w:t>总结微信客户端</w:t>
      </w:r>
      <w:proofErr w:type="gramEnd"/>
      <w:r w:rsidRPr="00702777">
        <w:rPr>
          <w:rFonts w:ascii="微软雅黑" w:eastAsia="微软雅黑" w:hAnsi="微软雅黑" w:hint="eastAsia"/>
          <w:sz w:val="24"/>
          <w:szCs w:val="24"/>
        </w:rPr>
        <w:t>带给我的感觉是——简洁、定制、社交。</w:t>
      </w:r>
    </w:p>
    <w:p w:rsidR="007D7C4F" w:rsidRPr="00277A95" w:rsidRDefault="00D65427" w:rsidP="00794809">
      <w:pPr>
        <w:pStyle w:val="2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3</w:t>
      </w:r>
      <w:r w:rsidR="007D7C4F" w:rsidRPr="00277A95">
        <w:rPr>
          <w:rFonts w:ascii="微软雅黑" w:eastAsia="微软雅黑" w:hAnsi="微软雅黑" w:hint="eastAsia"/>
        </w:rPr>
        <w:t>.1</w:t>
      </w:r>
      <w:r w:rsidR="00157436" w:rsidRPr="00277A95">
        <w:rPr>
          <w:rFonts w:ascii="微软雅黑" w:eastAsia="微软雅黑" w:hAnsi="微软雅黑" w:hint="eastAsia"/>
        </w:rPr>
        <w:t>、简洁</w:t>
      </w:r>
    </w:p>
    <w:p w:rsidR="007D7C4F" w:rsidRPr="00277A95" w:rsidRDefault="00D65427" w:rsidP="00794809">
      <w:pPr>
        <w:pStyle w:val="2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3</w:t>
      </w:r>
      <w:r w:rsidR="007D7C4F" w:rsidRPr="00277A95">
        <w:rPr>
          <w:rFonts w:ascii="微软雅黑" w:eastAsia="微软雅黑" w:hAnsi="微软雅黑" w:hint="eastAsia"/>
        </w:rPr>
        <w:t>.2、定制</w:t>
      </w:r>
    </w:p>
    <w:p w:rsidR="007D7C4F" w:rsidRPr="00277A95" w:rsidRDefault="00D65427" w:rsidP="00794809">
      <w:pPr>
        <w:pStyle w:val="2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 w:hint="eastAsia"/>
        </w:rPr>
        <w:t>3</w:t>
      </w:r>
      <w:r w:rsidR="007D7C4F" w:rsidRPr="00277A95">
        <w:rPr>
          <w:rFonts w:ascii="微软雅黑" w:eastAsia="微软雅黑" w:hAnsi="微软雅黑" w:hint="eastAsia"/>
        </w:rPr>
        <w:t>.3</w:t>
      </w:r>
      <w:r w:rsidR="00157436" w:rsidRPr="00277A95">
        <w:rPr>
          <w:rFonts w:ascii="微软雅黑" w:eastAsia="微软雅黑" w:hAnsi="微软雅黑" w:hint="eastAsia"/>
        </w:rPr>
        <w:t>、社交</w:t>
      </w:r>
    </w:p>
    <w:p w:rsidR="00CF6330" w:rsidRPr="00277A95" w:rsidRDefault="00CF6330" w:rsidP="00CF6330">
      <w:pPr>
        <w:rPr>
          <w:rFonts w:ascii="微软雅黑" w:eastAsia="微软雅黑" w:hAnsi="微软雅黑"/>
        </w:rPr>
      </w:pPr>
    </w:p>
    <w:p w:rsidR="00CF6330" w:rsidRPr="00277A95" w:rsidRDefault="00CF6330" w:rsidP="00CF6330">
      <w:pPr>
        <w:rPr>
          <w:rFonts w:ascii="微软雅黑" w:eastAsia="微软雅黑" w:hAnsi="微软雅黑"/>
        </w:rPr>
      </w:pPr>
    </w:p>
    <w:p w:rsidR="00CF6330" w:rsidRPr="00277A95" w:rsidRDefault="00CF6330" w:rsidP="00CF6330">
      <w:pPr>
        <w:rPr>
          <w:rFonts w:ascii="微软雅黑" w:eastAsia="微软雅黑" w:hAnsi="微软雅黑"/>
        </w:rPr>
      </w:pPr>
    </w:p>
    <w:p w:rsidR="00CF6330" w:rsidRPr="00277A95" w:rsidRDefault="00CF6330" w:rsidP="00CF6330">
      <w:pPr>
        <w:rPr>
          <w:rFonts w:ascii="微软雅黑" w:eastAsia="微软雅黑" w:hAnsi="微软雅黑"/>
        </w:rPr>
      </w:pPr>
    </w:p>
    <w:p w:rsidR="00CF6330" w:rsidRPr="00277A95" w:rsidRDefault="00CF6330" w:rsidP="00CF6330">
      <w:pPr>
        <w:rPr>
          <w:rFonts w:ascii="微软雅黑" w:eastAsia="微软雅黑" w:hAnsi="微软雅黑"/>
        </w:rPr>
      </w:pPr>
    </w:p>
    <w:p w:rsidR="00CF6330" w:rsidRPr="00277A95" w:rsidRDefault="00CF6330">
      <w:pPr>
        <w:widowControl/>
        <w:jc w:val="left"/>
        <w:rPr>
          <w:rFonts w:ascii="微软雅黑" w:eastAsia="微软雅黑" w:hAnsi="微软雅黑"/>
        </w:rPr>
      </w:pPr>
      <w:r w:rsidRPr="00277A95">
        <w:rPr>
          <w:rFonts w:ascii="微软雅黑" w:eastAsia="微软雅黑" w:hAnsi="微软雅黑"/>
        </w:rPr>
        <w:br w:type="page"/>
      </w:r>
      <w:r w:rsidR="00C00452" w:rsidRPr="00277A95">
        <w:rPr>
          <w:rFonts w:ascii="微软雅黑" w:eastAsia="微软雅黑" w:hAnsi="微软雅黑"/>
        </w:rPr>
        <w:object w:dxaOrig="10130" w:dyaOrig="7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08pt" o:ole="">
            <v:imagedata r:id="rId85" o:title=""/>
          </v:shape>
          <o:OLEObject Type="Embed" ProgID="Visio.Drawing.11" ShapeID="_x0000_i1025" DrawAspect="Content" ObjectID="_1456875460" r:id="rId86"/>
        </w:object>
      </w:r>
    </w:p>
    <w:sectPr w:rsidR="00CF6330" w:rsidRPr="00277A95">
      <w:footerReference w:type="default" r:id="rId8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6B08" w:rsidRDefault="008F6B08" w:rsidP="004A3A6C">
      <w:r>
        <w:separator/>
      </w:r>
    </w:p>
  </w:endnote>
  <w:endnote w:type="continuationSeparator" w:id="0">
    <w:p w:rsidR="008F6B08" w:rsidRDefault="008F6B08" w:rsidP="004A3A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96899625"/>
      <w:docPartObj>
        <w:docPartGallery w:val="Page Numbers (Bottom of Page)"/>
        <w:docPartUnique/>
      </w:docPartObj>
    </w:sdtPr>
    <w:sdtContent>
      <w:p w:rsidR="00BB3C9D" w:rsidRDefault="00BB3C9D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3A16" w:rsidRPr="00F73A16">
          <w:rPr>
            <w:noProof/>
            <w:lang w:val="zh-CN"/>
          </w:rPr>
          <w:t>1</w:t>
        </w:r>
        <w:r>
          <w:fldChar w:fldCharType="end"/>
        </w:r>
      </w:p>
    </w:sdtContent>
  </w:sdt>
  <w:p w:rsidR="00BB3C9D" w:rsidRDefault="00BB3C9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6B08" w:rsidRDefault="008F6B08" w:rsidP="004A3A6C">
      <w:r>
        <w:separator/>
      </w:r>
    </w:p>
  </w:footnote>
  <w:footnote w:type="continuationSeparator" w:id="0">
    <w:p w:rsidR="008F6B08" w:rsidRDefault="008F6B08" w:rsidP="004A3A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21652"/>
    <w:multiLevelType w:val="hybridMultilevel"/>
    <w:tmpl w:val="DF6A894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34902"/>
    <w:multiLevelType w:val="hybridMultilevel"/>
    <w:tmpl w:val="46BE3EF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6524CA"/>
    <w:multiLevelType w:val="multilevel"/>
    <w:tmpl w:val="12BACBE6"/>
    <w:lvl w:ilvl="0">
      <w:start w:val="1"/>
      <w:numFmt w:val="decimal"/>
      <w:lvlText w:val="%1."/>
      <w:lvlJc w:val="left"/>
      <w:pPr>
        <w:ind w:left="828" w:hanging="828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0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440" w:hanging="144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3240" w:hanging="3240"/>
      </w:pPr>
      <w:rPr>
        <w:rFonts w:hint="default"/>
      </w:rPr>
    </w:lvl>
  </w:abstractNum>
  <w:abstractNum w:abstractNumId="3">
    <w:nsid w:val="1D3D6F25"/>
    <w:multiLevelType w:val="hybridMultilevel"/>
    <w:tmpl w:val="3B00CB4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6A2FCC"/>
    <w:multiLevelType w:val="hybridMultilevel"/>
    <w:tmpl w:val="A8B01C0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706F81"/>
    <w:multiLevelType w:val="hybridMultilevel"/>
    <w:tmpl w:val="01D4786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E20CB7"/>
    <w:multiLevelType w:val="hybridMultilevel"/>
    <w:tmpl w:val="FA44A01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B6579A"/>
    <w:multiLevelType w:val="hybridMultilevel"/>
    <w:tmpl w:val="125CC62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B35189C"/>
    <w:multiLevelType w:val="hybridMultilevel"/>
    <w:tmpl w:val="845AEA04"/>
    <w:lvl w:ilvl="0" w:tplc="48C8A9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4494BFB"/>
    <w:multiLevelType w:val="hybridMultilevel"/>
    <w:tmpl w:val="940E8120"/>
    <w:lvl w:ilvl="0" w:tplc="404E55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A4141A7"/>
    <w:multiLevelType w:val="hybridMultilevel"/>
    <w:tmpl w:val="AF7CA938"/>
    <w:lvl w:ilvl="0" w:tplc="1AE04E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A197DD2"/>
    <w:multiLevelType w:val="hybridMultilevel"/>
    <w:tmpl w:val="236C3C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753F62"/>
    <w:multiLevelType w:val="hybridMultilevel"/>
    <w:tmpl w:val="BCC8E20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B782C86"/>
    <w:multiLevelType w:val="hybridMultilevel"/>
    <w:tmpl w:val="E6DE59B0"/>
    <w:lvl w:ilvl="0" w:tplc="611A90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CF04E4"/>
    <w:multiLevelType w:val="hybridMultilevel"/>
    <w:tmpl w:val="96D274C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D0660C1"/>
    <w:multiLevelType w:val="hybridMultilevel"/>
    <w:tmpl w:val="1F6A988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DF21FE8"/>
    <w:multiLevelType w:val="hybridMultilevel"/>
    <w:tmpl w:val="B1E661B6"/>
    <w:lvl w:ilvl="0" w:tplc="8D50D988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193673A"/>
    <w:multiLevelType w:val="multilevel"/>
    <w:tmpl w:val="BB2CF652"/>
    <w:lvl w:ilvl="0">
      <w:start w:val="1"/>
      <w:numFmt w:val="decimal"/>
      <w:lvlText w:val="%1."/>
      <w:lvlJc w:val="left"/>
      <w:pPr>
        <w:ind w:left="792" w:hanging="792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992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3264" w:hanging="144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4176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5448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672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7992" w:hanging="252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8904" w:hanging="252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0176" w:hanging="2880"/>
      </w:pPr>
      <w:rPr>
        <w:rFonts w:hint="default"/>
      </w:rPr>
    </w:lvl>
  </w:abstractNum>
  <w:num w:numId="1">
    <w:abstractNumId w:val="16"/>
  </w:num>
  <w:num w:numId="2">
    <w:abstractNumId w:val="17"/>
  </w:num>
  <w:num w:numId="3">
    <w:abstractNumId w:val="2"/>
  </w:num>
  <w:num w:numId="4">
    <w:abstractNumId w:val="9"/>
  </w:num>
  <w:num w:numId="5">
    <w:abstractNumId w:val="11"/>
  </w:num>
  <w:num w:numId="6">
    <w:abstractNumId w:val="12"/>
  </w:num>
  <w:num w:numId="7">
    <w:abstractNumId w:val="5"/>
  </w:num>
  <w:num w:numId="8">
    <w:abstractNumId w:val="7"/>
  </w:num>
  <w:num w:numId="9">
    <w:abstractNumId w:val="4"/>
  </w:num>
  <w:num w:numId="10">
    <w:abstractNumId w:val="0"/>
  </w:num>
  <w:num w:numId="11">
    <w:abstractNumId w:val="10"/>
  </w:num>
  <w:num w:numId="12">
    <w:abstractNumId w:val="14"/>
  </w:num>
  <w:num w:numId="13">
    <w:abstractNumId w:val="6"/>
  </w:num>
  <w:num w:numId="14">
    <w:abstractNumId w:val="15"/>
  </w:num>
  <w:num w:numId="15">
    <w:abstractNumId w:val="1"/>
  </w:num>
  <w:num w:numId="16">
    <w:abstractNumId w:val="3"/>
  </w:num>
  <w:num w:numId="17">
    <w:abstractNumId w:val="8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2ABF"/>
    <w:rsid w:val="000056D2"/>
    <w:rsid w:val="0001155C"/>
    <w:rsid w:val="00013091"/>
    <w:rsid w:val="00015E2F"/>
    <w:rsid w:val="000170EA"/>
    <w:rsid w:val="000242E6"/>
    <w:rsid w:val="000345B9"/>
    <w:rsid w:val="0003693A"/>
    <w:rsid w:val="000461BA"/>
    <w:rsid w:val="00047D0E"/>
    <w:rsid w:val="00047EFA"/>
    <w:rsid w:val="00051E88"/>
    <w:rsid w:val="00061145"/>
    <w:rsid w:val="00082ECE"/>
    <w:rsid w:val="00090452"/>
    <w:rsid w:val="00096A85"/>
    <w:rsid w:val="00097A31"/>
    <w:rsid w:val="000A3EA0"/>
    <w:rsid w:val="000B45D1"/>
    <w:rsid w:val="000B5984"/>
    <w:rsid w:val="000C06CF"/>
    <w:rsid w:val="000C0C7F"/>
    <w:rsid w:val="000C1FF8"/>
    <w:rsid w:val="000C6F18"/>
    <w:rsid w:val="000D10A4"/>
    <w:rsid w:val="000D2EBC"/>
    <w:rsid w:val="000D2F2D"/>
    <w:rsid w:val="000D6A8C"/>
    <w:rsid w:val="000E5DE8"/>
    <w:rsid w:val="000F0571"/>
    <w:rsid w:val="00103AE2"/>
    <w:rsid w:val="0010601F"/>
    <w:rsid w:val="001267B2"/>
    <w:rsid w:val="00127959"/>
    <w:rsid w:val="0013211A"/>
    <w:rsid w:val="00136090"/>
    <w:rsid w:val="00136B2F"/>
    <w:rsid w:val="00136CFD"/>
    <w:rsid w:val="00137B36"/>
    <w:rsid w:val="0014178F"/>
    <w:rsid w:val="0014211F"/>
    <w:rsid w:val="00144CB9"/>
    <w:rsid w:val="00157436"/>
    <w:rsid w:val="001577E8"/>
    <w:rsid w:val="0016503D"/>
    <w:rsid w:val="00171F4D"/>
    <w:rsid w:val="00183408"/>
    <w:rsid w:val="001858C5"/>
    <w:rsid w:val="001920BA"/>
    <w:rsid w:val="00192EF3"/>
    <w:rsid w:val="001943A2"/>
    <w:rsid w:val="00195C02"/>
    <w:rsid w:val="001A034F"/>
    <w:rsid w:val="001A3A56"/>
    <w:rsid w:val="001B0F7F"/>
    <w:rsid w:val="001B292B"/>
    <w:rsid w:val="001D0368"/>
    <w:rsid w:val="001D49B3"/>
    <w:rsid w:val="001E0971"/>
    <w:rsid w:val="001E3F56"/>
    <w:rsid w:val="001E5B8E"/>
    <w:rsid w:val="001F0A25"/>
    <w:rsid w:val="00201994"/>
    <w:rsid w:val="00203A96"/>
    <w:rsid w:val="00203FC8"/>
    <w:rsid w:val="002110B2"/>
    <w:rsid w:val="00213443"/>
    <w:rsid w:val="0021664B"/>
    <w:rsid w:val="0022158D"/>
    <w:rsid w:val="00223BA9"/>
    <w:rsid w:val="00224988"/>
    <w:rsid w:val="00225A05"/>
    <w:rsid w:val="002310C9"/>
    <w:rsid w:val="002324EB"/>
    <w:rsid w:val="00233833"/>
    <w:rsid w:val="002445E6"/>
    <w:rsid w:val="00250463"/>
    <w:rsid w:val="0025119E"/>
    <w:rsid w:val="002579B4"/>
    <w:rsid w:val="00260D03"/>
    <w:rsid w:val="002657B7"/>
    <w:rsid w:val="0026799A"/>
    <w:rsid w:val="002725A6"/>
    <w:rsid w:val="00274C5D"/>
    <w:rsid w:val="00275590"/>
    <w:rsid w:val="00275A37"/>
    <w:rsid w:val="00276223"/>
    <w:rsid w:val="00277A95"/>
    <w:rsid w:val="00277D97"/>
    <w:rsid w:val="00287E56"/>
    <w:rsid w:val="00290D20"/>
    <w:rsid w:val="00291934"/>
    <w:rsid w:val="002A3557"/>
    <w:rsid w:val="002A5D05"/>
    <w:rsid w:val="002B0227"/>
    <w:rsid w:val="002B0856"/>
    <w:rsid w:val="002B3724"/>
    <w:rsid w:val="002B5190"/>
    <w:rsid w:val="002B74EA"/>
    <w:rsid w:val="002C0B14"/>
    <w:rsid w:val="002C19B9"/>
    <w:rsid w:val="002C70A6"/>
    <w:rsid w:val="002D23E3"/>
    <w:rsid w:val="002D68B5"/>
    <w:rsid w:val="002E0A11"/>
    <w:rsid w:val="002E3675"/>
    <w:rsid w:val="002E396C"/>
    <w:rsid w:val="002E7F04"/>
    <w:rsid w:val="00310B97"/>
    <w:rsid w:val="003117F9"/>
    <w:rsid w:val="00314686"/>
    <w:rsid w:val="00320BFA"/>
    <w:rsid w:val="0032588D"/>
    <w:rsid w:val="00331E9F"/>
    <w:rsid w:val="00333E71"/>
    <w:rsid w:val="003420D7"/>
    <w:rsid w:val="003429DF"/>
    <w:rsid w:val="003445C5"/>
    <w:rsid w:val="003615B0"/>
    <w:rsid w:val="00372FF4"/>
    <w:rsid w:val="00374B76"/>
    <w:rsid w:val="0038506F"/>
    <w:rsid w:val="0038690E"/>
    <w:rsid w:val="00387C3D"/>
    <w:rsid w:val="003A0057"/>
    <w:rsid w:val="003A0903"/>
    <w:rsid w:val="003A2A7E"/>
    <w:rsid w:val="003A3A31"/>
    <w:rsid w:val="003B09C2"/>
    <w:rsid w:val="003B0C79"/>
    <w:rsid w:val="003C00B3"/>
    <w:rsid w:val="003C275F"/>
    <w:rsid w:val="003C3B75"/>
    <w:rsid w:val="003E2842"/>
    <w:rsid w:val="003E3AA4"/>
    <w:rsid w:val="003E5494"/>
    <w:rsid w:val="003F55E4"/>
    <w:rsid w:val="004019DE"/>
    <w:rsid w:val="00401B65"/>
    <w:rsid w:val="00401DFF"/>
    <w:rsid w:val="004238CC"/>
    <w:rsid w:val="00430E7E"/>
    <w:rsid w:val="00431249"/>
    <w:rsid w:val="00437A37"/>
    <w:rsid w:val="00447AE2"/>
    <w:rsid w:val="00451963"/>
    <w:rsid w:val="00452527"/>
    <w:rsid w:val="00453248"/>
    <w:rsid w:val="00453A1C"/>
    <w:rsid w:val="00457341"/>
    <w:rsid w:val="0046034B"/>
    <w:rsid w:val="0046641F"/>
    <w:rsid w:val="00467C5B"/>
    <w:rsid w:val="0047340A"/>
    <w:rsid w:val="00485346"/>
    <w:rsid w:val="00486561"/>
    <w:rsid w:val="00486CB8"/>
    <w:rsid w:val="00490915"/>
    <w:rsid w:val="0049113F"/>
    <w:rsid w:val="00491ECC"/>
    <w:rsid w:val="004A3A6C"/>
    <w:rsid w:val="004A4342"/>
    <w:rsid w:val="004B1252"/>
    <w:rsid w:val="004B1322"/>
    <w:rsid w:val="004C494F"/>
    <w:rsid w:val="004C7018"/>
    <w:rsid w:val="004D1842"/>
    <w:rsid w:val="004E04E4"/>
    <w:rsid w:val="004E75AA"/>
    <w:rsid w:val="004F4D91"/>
    <w:rsid w:val="004F5229"/>
    <w:rsid w:val="004F5C5E"/>
    <w:rsid w:val="00500C97"/>
    <w:rsid w:val="0050168C"/>
    <w:rsid w:val="0050797B"/>
    <w:rsid w:val="00510046"/>
    <w:rsid w:val="00515877"/>
    <w:rsid w:val="00515D78"/>
    <w:rsid w:val="005213C3"/>
    <w:rsid w:val="00522474"/>
    <w:rsid w:val="00526F95"/>
    <w:rsid w:val="005314EF"/>
    <w:rsid w:val="005361F2"/>
    <w:rsid w:val="00540E76"/>
    <w:rsid w:val="00541756"/>
    <w:rsid w:val="005420A0"/>
    <w:rsid w:val="0054330C"/>
    <w:rsid w:val="00552950"/>
    <w:rsid w:val="00553513"/>
    <w:rsid w:val="00554888"/>
    <w:rsid w:val="00565C08"/>
    <w:rsid w:val="00565D76"/>
    <w:rsid w:val="005720E8"/>
    <w:rsid w:val="005817FC"/>
    <w:rsid w:val="00581D86"/>
    <w:rsid w:val="00592BDE"/>
    <w:rsid w:val="00597527"/>
    <w:rsid w:val="005A3B90"/>
    <w:rsid w:val="005A67F0"/>
    <w:rsid w:val="005A7A14"/>
    <w:rsid w:val="005B1D0F"/>
    <w:rsid w:val="005C01A6"/>
    <w:rsid w:val="005C0D0A"/>
    <w:rsid w:val="005C3E63"/>
    <w:rsid w:val="005C3EFC"/>
    <w:rsid w:val="005C6345"/>
    <w:rsid w:val="005D1B76"/>
    <w:rsid w:val="005D7A81"/>
    <w:rsid w:val="005E1301"/>
    <w:rsid w:val="005E40D6"/>
    <w:rsid w:val="005E4B1D"/>
    <w:rsid w:val="005E55C7"/>
    <w:rsid w:val="005F44C8"/>
    <w:rsid w:val="00600B48"/>
    <w:rsid w:val="00602BF1"/>
    <w:rsid w:val="00604765"/>
    <w:rsid w:val="006050BC"/>
    <w:rsid w:val="00606B95"/>
    <w:rsid w:val="006103F9"/>
    <w:rsid w:val="0061096E"/>
    <w:rsid w:val="00625B65"/>
    <w:rsid w:val="00637918"/>
    <w:rsid w:val="00637E42"/>
    <w:rsid w:val="00643115"/>
    <w:rsid w:val="00643A92"/>
    <w:rsid w:val="00644A68"/>
    <w:rsid w:val="00652311"/>
    <w:rsid w:val="00655C6F"/>
    <w:rsid w:val="00660AA4"/>
    <w:rsid w:val="00662071"/>
    <w:rsid w:val="006622D5"/>
    <w:rsid w:val="00666340"/>
    <w:rsid w:val="006745F8"/>
    <w:rsid w:val="006A4AA2"/>
    <w:rsid w:val="006A5861"/>
    <w:rsid w:val="006A7E15"/>
    <w:rsid w:val="006B2243"/>
    <w:rsid w:val="006B2346"/>
    <w:rsid w:val="006B4E4B"/>
    <w:rsid w:val="006D787C"/>
    <w:rsid w:val="006F2B6A"/>
    <w:rsid w:val="006F5034"/>
    <w:rsid w:val="006F73BE"/>
    <w:rsid w:val="00700DF4"/>
    <w:rsid w:val="0070259F"/>
    <w:rsid w:val="00702777"/>
    <w:rsid w:val="0070474C"/>
    <w:rsid w:val="007052BC"/>
    <w:rsid w:val="007116C8"/>
    <w:rsid w:val="007226ED"/>
    <w:rsid w:val="007314C0"/>
    <w:rsid w:val="00734A43"/>
    <w:rsid w:val="00736C51"/>
    <w:rsid w:val="0074086B"/>
    <w:rsid w:val="007416D4"/>
    <w:rsid w:val="00741734"/>
    <w:rsid w:val="00744167"/>
    <w:rsid w:val="00745FD4"/>
    <w:rsid w:val="00750F9D"/>
    <w:rsid w:val="00752BF9"/>
    <w:rsid w:val="00761937"/>
    <w:rsid w:val="0076283A"/>
    <w:rsid w:val="007628D4"/>
    <w:rsid w:val="00766211"/>
    <w:rsid w:val="00772551"/>
    <w:rsid w:val="00772D22"/>
    <w:rsid w:val="00772FD8"/>
    <w:rsid w:val="00774D45"/>
    <w:rsid w:val="0077695A"/>
    <w:rsid w:val="0078111D"/>
    <w:rsid w:val="007818EE"/>
    <w:rsid w:val="00785016"/>
    <w:rsid w:val="00785EA8"/>
    <w:rsid w:val="00786E5E"/>
    <w:rsid w:val="00786F2B"/>
    <w:rsid w:val="0078748D"/>
    <w:rsid w:val="00787ACE"/>
    <w:rsid w:val="00794809"/>
    <w:rsid w:val="007A5C39"/>
    <w:rsid w:val="007A6849"/>
    <w:rsid w:val="007A6EF0"/>
    <w:rsid w:val="007B0246"/>
    <w:rsid w:val="007B79D2"/>
    <w:rsid w:val="007D21B5"/>
    <w:rsid w:val="007D509C"/>
    <w:rsid w:val="007D6EEE"/>
    <w:rsid w:val="007D7C4F"/>
    <w:rsid w:val="007E1FCE"/>
    <w:rsid w:val="007E700E"/>
    <w:rsid w:val="007F16F8"/>
    <w:rsid w:val="007F1DEC"/>
    <w:rsid w:val="00801517"/>
    <w:rsid w:val="00801AE2"/>
    <w:rsid w:val="008030B0"/>
    <w:rsid w:val="00803C24"/>
    <w:rsid w:val="00805270"/>
    <w:rsid w:val="00805E9B"/>
    <w:rsid w:val="00813BD5"/>
    <w:rsid w:val="00816103"/>
    <w:rsid w:val="008209DB"/>
    <w:rsid w:val="00822ABF"/>
    <w:rsid w:val="00825E06"/>
    <w:rsid w:val="008354DF"/>
    <w:rsid w:val="00842C1C"/>
    <w:rsid w:val="008435FE"/>
    <w:rsid w:val="00844A03"/>
    <w:rsid w:val="0085149F"/>
    <w:rsid w:val="0085168C"/>
    <w:rsid w:val="00853DC5"/>
    <w:rsid w:val="00862F4E"/>
    <w:rsid w:val="008654A0"/>
    <w:rsid w:val="00867AC5"/>
    <w:rsid w:val="0087074D"/>
    <w:rsid w:val="0087179B"/>
    <w:rsid w:val="00874017"/>
    <w:rsid w:val="008807C2"/>
    <w:rsid w:val="00883505"/>
    <w:rsid w:val="00890D2D"/>
    <w:rsid w:val="0089474B"/>
    <w:rsid w:val="008963C0"/>
    <w:rsid w:val="008B1AD0"/>
    <w:rsid w:val="008C1E11"/>
    <w:rsid w:val="008C47A0"/>
    <w:rsid w:val="008C66CA"/>
    <w:rsid w:val="008C7D95"/>
    <w:rsid w:val="008D5259"/>
    <w:rsid w:val="008D6B41"/>
    <w:rsid w:val="008D71B3"/>
    <w:rsid w:val="008E0F7E"/>
    <w:rsid w:val="008E41A0"/>
    <w:rsid w:val="008F0E39"/>
    <w:rsid w:val="008F4A5E"/>
    <w:rsid w:val="008F584A"/>
    <w:rsid w:val="008F6B08"/>
    <w:rsid w:val="008F794D"/>
    <w:rsid w:val="00902F48"/>
    <w:rsid w:val="00904F04"/>
    <w:rsid w:val="00905926"/>
    <w:rsid w:val="00912B77"/>
    <w:rsid w:val="009170B1"/>
    <w:rsid w:val="00923CCC"/>
    <w:rsid w:val="009324CA"/>
    <w:rsid w:val="00936169"/>
    <w:rsid w:val="009362D5"/>
    <w:rsid w:val="009516AC"/>
    <w:rsid w:val="009531EF"/>
    <w:rsid w:val="00953AFF"/>
    <w:rsid w:val="00957941"/>
    <w:rsid w:val="009658B2"/>
    <w:rsid w:val="0096743E"/>
    <w:rsid w:val="009718D6"/>
    <w:rsid w:val="009A0377"/>
    <w:rsid w:val="009A4B40"/>
    <w:rsid w:val="009A7F2B"/>
    <w:rsid w:val="009B4002"/>
    <w:rsid w:val="009B67EA"/>
    <w:rsid w:val="009C0597"/>
    <w:rsid w:val="009C251B"/>
    <w:rsid w:val="009C392A"/>
    <w:rsid w:val="009C668C"/>
    <w:rsid w:val="009E1DF4"/>
    <w:rsid w:val="009E1EC4"/>
    <w:rsid w:val="009E27F5"/>
    <w:rsid w:val="009E4A1F"/>
    <w:rsid w:val="009E58E9"/>
    <w:rsid w:val="009E78D5"/>
    <w:rsid w:val="009F49ED"/>
    <w:rsid w:val="009F66E6"/>
    <w:rsid w:val="00A00DAC"/>
    <w:rsid w:val="00A029BE"/>
    <w:rsid w:val="00A07736"/>
    <w:rsid w:val="00A1266D"/>
    <w:rsid w:val="00A270C4"/>
    <w:rsid w:val="00A31BAD"/>
    <w:rsid w:val="00A32848"/>
    <w:rsid w:val="00A360D7"/>
    <w:rsid w:val="00A36D47"/>
    <w:rsid w:val="00A40FC3"/>
    <w:rsid w:val="00A537A4"/>
    <w:rsid w:val="00A6070D"/>
    <w:rsid w:val="00A80996"/>
    <w:rsid w:val="00A9062A"/>
    <w:rsid w:val="00A9326D"/>
    <w:rsid w:val="00A9339F"/>
    <w:rsid w:val="00A954EF"/>
    <w:rsid w:val="00A96C16"/>
    <w:rsid w:val="00AA1FFC"/>
    <w:rsid w:val="00AB0F63"/>
    <w:rsid w:val="00AB50C5"/>
    <w:rsid w:val="00AB6AFA"/>
    <w:rsid w:val="00AC24D3"/>
    <w:rsid w:val="00AC70BA"/>
    <w:rsid w:val="00AD47EB"/>
    <w:rsid w:val="00AD4E60"/>
    <w:rsid w:val="00AD6802"/>
    <w:rsid w:val="00AE0C0D"/>
    <w:rsid w:val="00AF13D2"/>
    <w:rsid w:val="00AF3CC1"/>
    <w:rsid w:val="00AF410E"/>
    <w:rsid w:val="00B00C6B"/>
    <w:rsid w:val="00B053DE"/>
    <w:rsid w:val="00B15BA1"/>
    <w:rsid w:val="00B21E0A"/>
    <w:rsid w:val="00B2461E"/>
    <w:rsid w:val="00B311AC"/>
    <w:rsid w:val="00B32634"/>
    <w:rsid w:val="00B326F6"/>
    <w:rsid w:val="00B36DDA"/>
    <w:rsid w:val="00B52A64"/>
    <w:rsid w:val="00B562CF"/>
    <w:rsid w:val="00B61D0B"/>
    <w:rsid w:val="00B63E2F"/>
    <w:rsid w:val="00B71B77"/>
    <w:rsid w:val="00B86A88"/>
    <w:rsid w:val="00B877E2"/>
    <w:rsid w:val="00B9104C"/>
    <w:rsid w:val="00BB3335"/>
    <w:rsid w:val="00BB3C9D"/>
    <w:rsid w:val="00BC2261"/>
    <w:rsid w:val="00BC49C8"/>
    <w:rsid w:val="00BC4E55"/>
    <w:rsid w:val="00BC55E2"/>
    <w:rsid w:val="00BC7C0A"/>
    <w:rsid w:val="00BD3866"/>
    <w:rsid w:val="00BE2BF0"/>
    <w:rsid w:val="00BE382F"/>
    <w:rsid w:val="00BF46E6"/>
    <w:rsid w:val="00BF7DE1"/>
    <w:rsid w:val="00C00452"/>
    <w:rsid w:val="00C02E34"/>
    <w:rsid w:val="00C06054"/>
    <w:rsid w:val="00C1019F"/>
    <w:rsid w:val="00C1775C"/>
    <w:rsid w:val="00C25F91"/>
    <w:rsid w:val="00C32CF1"/>
    <w:rsid w:val="00C43DD4"/>
    <w:rsid w:val="00C44CC1"/>
    <w:rsid w:val="00C45A0D"/>
    <w:rsid w:val="00C50054"/>
    <w:rsid w:val="00C505E2"/>
    <w:rsid w:val="00C5295F"/>
    <w:rsid w:val="00C5720A"/>
    <w:rsid w:val="00C65B96"/>
    <w:rsid w:val="00C66C2D"/>
    <w:rsid w:val="00C67BB3"/>
    <w:rsid w:val="00C728DA"/>
    <w:rsid w:val="00C72C81"/>
    <w:rsid w:val="00C85A56"/>
    <w:rsid w:val="00C8688E"/>
    <w:rsid w:val="00C94DD4"/>
    <w:rsid w:val="00C96164"/>
    <w:rsid w:val="00C961EB"/>
    <w:rsid w:val="00C96A61"/>
    <w:rsid w:val="00CA7252"/>
    <w:rsid w:val="00CB26AD"/>
    <w:rsid w:val="00CB2A94"/>
    <w:rsid w:val="00CB7396"/>
    <w:rsid w:val="00CC6735"/>
    <w:rsid w:val="00CC71AD"/>
    <w:rsid w:val="00CD3E3D"/>
    <w:rsid w:val="00CF6330"/>
    <w:rsid w:val="00D03224"/>
    <w:rsid w:val="00D06858"/>
    <w:rsid w:val="00D07783"/>
    <w:rsid w:val="00D10683"/>
    <w:rsid w:val="00D10A7B"/>
    <w:rsid w:val="00D16BDB"/>
    <w:rsid w:val="00D17655"/>
    <w:rsid w:val="00D179D6"/>
    <w:rsid w:val="00D20D68"/>
    <w:rsid w:val="00D21812"/>
    <w:rsid w:val="00D26B5E"/>
    <w:rsid w:val="00D26B9B"/>
    <w:rsid w:val="00D27129"/>
    <w:rsid w:val="00D278A5"/>
    <w:rsid w:val="00D30195"/>
    <w:rsid w:val="00D44843"/>
    <w:rsid w:val="00D4583C"/>
    <w:rsid w:val="00D47158"/>
    <w:rsid w:val="00D50C48"/>
    <w:rsid w:val="00D53477"/>
    <w:rsid w:val="00D55DD2"/>
    <w:rsid w:val="00D60D20"/>
    <w:rsid w:val="00D62AB8"/>
    <w:rsid w:val="00D64ABC"/>
    <w:rsid w:val="00D65427"/>
    <w:rsid w:val="00D663BB"/>
    <w:rsid w:val="00D76BCF"/>
    <w:rsid w:val="00D852EE"/>
    <w:rsid w:val="00D91318"/>
    <w:rsid w:val="00D94BEA"/>
    <w:rsid w:val="00DA31FD"/>
    <w:rsid w:val="00DA4747"/>
    <w:rsid w:val="00DB618E"/>
    <w:rsid w:val="00DC454D"/>
    <w:rsid w:val="00DD3EEF"/>
    <w:rsid w:val="00DD6C85"/>
    <w:rsid w:val="00DE104E"/>
    <w:rsid w:val="00DE69DA"/>
    <w:rsid w:val="00DF3BAF"/>
    <w:rsid w:val="00DF44FA"/>
    <w:rsid w:val="00DF4D05"/>
    <w:rsid w:val="00E05F3C"/>
    <w:rsid w:val="00E1197D"/>
    <w:rsid w:val="00E201D3"/>
    <w:rsid w:val="00E24AC3"/>
    <w:rsid w:val="00E35D7A"/>
    <w:rsid w:val="00E41311"/>
    <w:rsid w:val="00E41AAD"/>
    <w:rsid w:val="00E539E6"/>
    <w:rsid w:val="00E62D4D"/>
    <w:rsid w:val="00E7278D"/>
    <w:rsid w:val="00E74E3D"/>
    <w:rsid w:val="00E760ED"/>
    <w:rsid w:val="00E82F89"/>
    <w:rsid w:val="00E833E4"/>
    <w:rsid w:val="00E83E66"/>
    <w:rsid w:val="00E86C61"/>
    <w:rsid w:val="00E87892"/>
    <w:rsid w:val="00E911CE"/>
    <w:rsid w:val="00E91E3B"/>
    <w:rsid w:val="00E937DC"/>
    <w:rsid w:val="00E948B8"/>
    <w:rsid w:val="00E96CFF"/>
    <w:rsid w:val="00EA09AF"/>
    <w:rsid w:val="00EA763F"/>
    <w:rsid w:val="00EA772A"/>
    <w:rsid w:val="00EB45AC"/>
    <w:rsid w:val="00EB4631"/>
    <w:rsid w:val="00EB7582"/>
    <w:rsid w:val="00EC0570"/>
    <w:rsid w:val="00ED3776"/>
    <w:rsid w:val="00EE441F"/>
    <w:rsid w:val="00EE4BA2"/>
    <w:rsid w:val="00EE50C0"/>
    <w:rsid w:val="00EE5236"/>
    <w:rsid w:val="00EF61B8"/>
    <w:rsid w:val="00F11BCA"/>
    <w:rsid w:val="00F13E52"/>
    <w:rsid w:val="00F1487F"/>
    <w:rsid w:val="00F204A2"/>
    <w:rsid w:val="00F2123C"/>
    <w:rsid w:val="00F21E48"/>
    <w:rsid w:val="00F2296C"/>
    <w:rsid w:val="00F22C84"/>
    <w:rsid w:val="00F23373"/>
    <w:rsid w:val="00F361AF"/>
    <w:rsid w:val="00F36511"/>
    <w:rsid w:val="00F52615"/>
    <w:rsid w:val="00F54C4F"/>
    <w:rsid w:val="00F6085B"/>
    <w:rsid w:val="00F65DBD"/>
    <w:rsid w:val="00F73A16"/>
    <w:rsid w:val="00F824ED"/>
    <w:rsid w:val="00F841E2"/>
    <w:rsid w:val="00F853A8"/>
    <w:rsid w:val="00F90746"/>
    <w:rsid w:val="00F940D4"/>
    <w:rsid w:val="00F95110"/>
    <w:rsid w:val="00F9748F"/>
    <w:rsid w:val="00FA1D76"/>
    <w:rsid w:val="00FA1E77"/>
    <w:rsid w:val="00FA4436"/>
    <w:rsid w:val="00FA478E"/>
    <w:rsid w:val="00FA791E"/>
    <w:rsid w:val="00FB16C6"/>
    <w:rsid w:val="00FB2129"/>
    <w:rsid w:val="00FB6BD8"/>
    <w:rsid w:val="00FC3568"/>
    <w:rsid w:val="00FC5297"/>
    <w:rsid w:val="00FD6E0F"/>
    <w:rsid w:val="00FE243B"/>
    <w:rsid w:val="00FE29B1"/>
    <w:rsid w:val="00FE6118"/>
    <w:rsid w:val="00FE66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23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B23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66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679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119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22A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1">
    <w:name w:val="Medium Grid 3 Accent 1"/>
    <w:basedOn w:val="a1"/>
    <w:uiPriority w:val="69"/>
    <w:rsid w:val="00144CB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1-1">
    <w:name w:val="Medium Grid 1 Accent 1"/>
    <w:basedOn w:val="a1"/>
    <w:uiPriority w:val="67"/>
    <w:rsid w:val="00144CB9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1Char">
    <w:name w:val="标题 1 Char"/>
    <w:basedOn w:val="a0"/>
    <w:link w:val="1"/>
    <w:uiPriority w:val="9"/>
    <w:rsid w:val="006B23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B23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E66BE"/>
    <w:rPr>
      <w:b/>
      <w:bCs/>
      <w:sz w:val="32"/>
      <w:szCs w:val="32"/>
    </w:rPr>
  </w:style>
  <w:style w:type="table" w:styleId="-1">
    <w:name w:val="Colorful List Accent 1"/>
    <w:basedOn w:val="a1"/>
    <w:uiPriority w:val="72"/>
    <w:rsid w:val="00904F04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10">
    <w:name w:val="Light List Accent 1"/>
    <w:basedOn w:val="a1"/>
    <w:uiPriority w:val="61"/>
    <w:rsid w:val="00904F04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1">
    <w:name w:val="Light Grid Accent 1"/>
    <w:basedOn w:val="a1"/>
    <w:uiPriority w:val="62"/>
    <w:rsid w:val="00904F04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4">
    <w:name w:val="List Paragraph"/>
    <w:basedOn w:val="a"/>
    <w:uiPriority w:val="34"/>
    <w:qFormat/>
    <w:rsid w:val="0085168C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2E0A11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E0A11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4A3A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A3A6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A3A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A3A6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2679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5119E"/>
    <w:rPr>
      <w:b/>
      <w:bCs/>
      <w:sz w:val="28"/>
      <w:szCs w:val="28"/>
    </w:rPr>
  </w:style>
  <w:style w:type="paragraph" w:styleId="a8">
    <w:name w:val="caption"/>
    <w:basedOn w:val="a"/>
    <w:next w:val="a"/>
    <w:uiPriority w:val="35"/>
    <w:semiHidden/>
    <w:unhideWhenUsed/>
    <w:qFormat/>
    <w:rsid w:val="00772551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23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B23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66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679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119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22A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-1">
    <w:name w:val="Medium Grid 3 Accent 1"/>
    <w:basedOn w:val="a1"/>
    <w:uiPriority w:val="69"/>
    <w:rsid w:val="00144CB9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1-1">
    <w:name w:val="Medium Grid 1 Accent 1"/>
    <w:basedOn w:val="a1"/>
    <w:uiPriority w:val="67"/>
    <w:rsid w:val="00144CB9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1Char">
    <w:name w:val="标题 1 Char"/>
    <w:basedOn w:val="a0"/>
    <w:link w:val="1"/>
    <w:uiPriority w:val="9"/>
    <w:rsid w:val="006B23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B23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E66BE"/>
    <w:rPr>
      <w:b/>
      <w:bCs/>
      <w:sz w:val="32"/>
      <w:szCs w:val="32"/>
    </w:rPr>
  </w:style>
  <w:style w:type="table" w:styleId="-1">
    <w:name w:val="Colorful List Accent 1"/>
    <w:basedOn w:val="a1"/>
    <w:uiPriority w:val="72"/>
    <w:rsid w:val="00904F04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10">
    <w:name w:val="Light List Accent 1"/>
    <w:basedOn w:val="a1"/>
    <w:uiPriority w:val="61"/>
    <w:rsid w:val="00904F04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1">
    <w:name w:val="Light Grid Accent 1"/>
    <w:basedOn w:val="a1"/>
    <w:uiPriority w:val="62"/>
    <w:rsid w:val="00904F04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4">
    <w:name w:val="List Paragraph"/>
    <w:basedOn w:val="a"/>
    <w:uiPriority w:val="34"/>
    <w:qFormat/>
    <w:rsid w:val="0085168C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2E0A11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E0A11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4A3A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A3A6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4A3A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4A3A6C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26799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5119E"/>
    <w:rPr>
      <w:b/>
      <w:bCs/>
      <w:sz w:val="28"/>
      <w:szCs w:val="28"/>
    </w:rPr>
  </w:style>
  <w:style w:type="paragraph" w:styleId="a8">
    <w:name w:val="caption"/>
    <w:basedOn w:val="a"/>
    <w:next w:val="a"/>
    <w:uiPriority w:val="35"/>
    <w:semiHidden/>
    <w:unhideWhenUsed/>
    <w:qFormat/>
    <w:rsid w:val="00772551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335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9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6.png"/><Relationship Id="rId26" Type="http://schemas.openxmlformats.org/officeDocument/2006/relationships/image" Target="media/image14.jpeg"/><Relationship Id="rId39" Type="http://schemas.openxmlformats.org/officeDocument/2006/relationships/image" Target="media/image27.jpeg"/><Relationship Id="rId21" Type="http://schemas.openxmlformats.org/officeDocument/2006/relationships/image" Target="media/image9.png"/><Relationship Id="rId34" Type="http://schemas.openxmlformats.org/officeDocument/2006/relationships/image" Target="media/image22.jpeg"/><Relationship Id="rId42" Type="http://schemas.openxmlformats.org/officeDocument/2006/relationships/image" Target="media/image30.jpeg"/><Relationship Id="rId47" Type="http://schemas.openxmlformats.org/officeDocument/2006/relationships/image" Target="media/image35.jpeg"/><Relationship Id="rId50" Type="http://schemas.openxmlformats.org/officeDocument/2006/relationships/image" Target="media/image38.jpeg"/><Relationship Id="rId55" Type="http://schemas.openxmlformats.org/officeDocument/2006/relationships/image" Target="media/image43.jpeg"/><Relationship Id="rId63" Type="http://schemas.openxmlformats.org/officeDocument/2006/relationships/image" Target="media/image51.jpeg"/><Relationship Id="rId68" Type="http://schemas.openxmlformats.org/officeDocument/2006/relationships/image" Target="media/image56.jpeg"/><Relationship Id="rId76" Type="http://schemas.openxmlformats.org/officeDocument/2006/relationships/image" Target="media/image64.jpeg"/><Relationship Id="rId84" Type="http://schemas.openxmlformats.org/officeDocument/2006/relationships/image" Target="media/image72.jpeg"/><Relationship Id="rId89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9.jpeg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9" Type="http://schemas.openxmlformats.org/officeDocument/2006/relationships/image" Target="media/image17.jpeg"/><Relationship Id="rId11" Type="http://schemas.openxmlformats.org/officeDocument/2006/relationships/chart" Target="charts/chart3.xml"/><Relationship Id="rId24" Type="http://schemas.openxmlformats.org/officeDocument/2006/relationships/image" Target="media/image12.jpeg"/><Relationship Id="rId32" Type="http://schemas.openxmlformats.org/officeDocument/2006/relationships/image" Target="media/image20.jpeg"/><Relationship Id="rId37" Type="http://schemas.openxmlformats.org/officeDocument/2006/relationships/image" Target="media/image25.jpeg"/><Relationship Id="rId40" Type="http://schemas.openxmlformats.org/officeDocument/2006/relationships/image" Target="media/image28.jpeg"/><Relationship Id="rId45" Type="http://schemas.openxmlformats.org/officeDocument/2006/relationships/image" Target="media/image33.jpeg"/><Relationship Id="rId53" Type="http://schemas.openxmlformats.org/officeDocument/2006/relationships/image" Target="media/image41.jpeg"/><Relationship Id="rId58" Type="http://schemas.openxmlformats.org/officeDocument/2006/relationships/image" Target="media/image46.jpeg"/><Relationship Id="rId66" Type="http://schemas.openxmlformats.org/officeDocument/2006/relationships/image" Target="media/image54.jpeg"/><Relationship Id="rId74" Type="http://schemas.openxmlformats.org/officeDocument/2006/relationships/image" Target="media/image62.jpeg"/><Relationship Id="rId79" Type="http://schemas.openxmlformats.org/officeDocument/2006/relationships/image" Target="media/image67.jpeg"/><Relationship Id="rId87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49.jpeg"/><Relationship Id="rId82" Type="http://schemas.openxmlformats.org/officeDocument/2006/relationships/image" Target="media/image70.jpeg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chart" Target="charts/chart1.xml"/><Relationship Id="rId14" Type="http://schemas.openxmlformats.org/officeDocument/2006/relationships/image" Target="media/image2.png"/><Relationship Id="rId22" Type="http://schemas.openxmlformats.org/officeDocument/2006/relationships/image" Target="media/image10.jpeg"/><Relationship Id="rId27" Type="http://schemas.openxmlformats.org/officeDocument/2006/relationships/image" Target="media/image15.jpeg"/><Relationship Id="rId30" Type="http://schemas.openxmlformats.org/officeDocument/2006/relationships/image" Target="media/image18.jpeg"/><Relationship Id="rId35" Type="http://schemas.openxmlformats.org/officeDocument/2006/relationships/image" Target="media/image23.jpeg"/><Relationship Id="rId43" Type="http://schemas.openxmlformats.org/officeDocument/2006/relationships/image" Target="media/image31.jpeg"/><Relationship Id="rId48" Type="http://schemas.openxmlformats.org/officeDocument/2006/relationships/image" Target="media/image36.jpeg"/><Relationship Id="rId56" Type="http://schemas.openxmlformats.org/officeDocument/2006/relationships/image" Target="media/image44.jpeg"/><Relationship Id="rId64" Type="http://schemas.openxmlformats.org/officeDocument/2006/relationships/image" Target="media/image52.jpeg"/><Relationship Id="rId69" Type="http://schemas.openxmlformats.org/officeDocument/2006/relationships/image" Target="media/image57.jpeg"/><Relationship Id="rId77" Type="http://schemas.openxmlformats.org/officeDocument/2006/relationships/image" Target="media/image65.jpeg"/><Relationship Id="rId8" Type="http://schemas.openxmlformats.org/officeDocument/2006/relationships/endnotes" Target="endnotes.xml"/><Relationship Id="rId51" Type="http://schemas.openxmlformats.org/officeDocument/2006/relationships/image" Target="media/image39.jpeg"/><Relationship Id="rId72" Type="http://schemas.openxmlformats.org/officeDocument/2006/relationships/image" Target="media/image60.jpeg"/><Relationship Id="rId80" Type="http://schemas.openxmlformats.org/officeDocument/2006/relationships/image" Target="media/image68.jpeg"/><Relationship Id="rId85" Type="http://schemas.openxmlformats.org/officeDocument/2006/relationships/image" Target="media/image73.emf"/><Relationship Id="rId3" Type="http://schemas.openxmlformats.org/officeDocument/2006/relationships/styles" Target="styles.xml"/><Relationship Id="rId12" Type="http://schemas.openxmlformats.org/officeDocument/2006/relationships/chart" Target="charts/chart4.xml"/><Relationship Id="rId17" Type="http://schemas.openxmlformats.org/officeDocument/2006/relationships/image" Target="media/image5.png"/><Relationship Id="rId25" Type="http://schemas.openxmlformats.org/officeDocument/2006/relationships/image" Target="media/image13.jpeg"/><Relationship Id="rId33" Type="http://schemas.openxmlformats.org/officeDocument/2006/relationships/image" Target="media/image21.jpeg"/><Relationship Id="rId38" Type="http://schemas.openxmlformats.org/officeDocument/2006/relationships/image" Target="media/image26.jpeg"/><Relationship Id="rId46" Type="http://schemas.openxmlformats.org/officeDocument/2006/relationships/image" Target="media/image34.jpeg"/><Relationship Id="rId59" Type="http://schemas.openxmlformats.org/officeDocument/2006/relationships/image" Target="media/image47.jpeg"/><Relationship Id="rId67" Type="http://schemas.openxmlformats.org/officeDocument/2006/relationships/image" Target="media/image55.jpeg"/><Relationship Id="rId20" Type="http://schemas.openxmlformats.org/officeDocument/2006/relationships/image" Target="media/image8.png"/><Relationship Id="rId41" Type="http://schemas.openxmlformats.org/officeDocument/2006/relationships/image" Target="media/image29.jpeg"/><Relationship Id="rId54" Type="http://schemas.openxmlformats.org/officeDocument/2006/relationships/image" Target="media/image42.jpeg"/><Relationship Id="rId62" Type="http://schemas.openxmlformats.org/officeDocument/2006/relationships/image" Target="media/image50.jpeg"/><Relationship Id="rId70" Type="http://schemas.openxmlformats.org/officeDocument/2006/relationships/image" Target="media/image58.jpeg"/><Relationship Id="rId75" Type="http://schemas.openxmlformats.org/officeDocument/2006/relationships/image" Target="media/image63.jpeg"/><Relationship Id="rId83" Type="http://schemas.openxmlformats.org/officeDocument/2006/relationships/image" Target="media/image71.jpe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jpeg"/><Relationship Id="rId28" Type="http://schemas.openxmlformats.org/officeDocument/2006/relationships/image" Target="media/image16.jpeg"/><Relationship Id="rId36" Type="http://schemas.openxmlformats.org/officeDocument/2006/relationships/image" Target="media/image24.jpeg"/><Relationship Id="rId49" Type="http://schemas.openxmlformats.org/officeDocument/2006/relationships/image" Target="media/image37.jpeg"/><Relationship Id="rId57" Type="http://schemas.openxmlformats.org/officeDocument/2006/relationships/image" Target="media/image45.jpeg"/><Relationship Id="rId10" Type="http://schemas.openxmlformats.org/officeDocument/2006/relationships/chart" Target="charts/chart2.xml"/><Relationship Id="rId31" Type="http://schemas.openxmlformats.org/officeDocument/2006/relationships/image" Target="media/image19.jpeg"/><Relationship Id="rId44" Type="http://schemas.openxmlformats.org/officeDocument/2006/relationships/image" Target="media/image32.jpeg"/><Relationship Id="rId52" Type="http://schemas.openxmlformats.org/officeDocument/2006/relationships/image" Target="media/image40.jpeg"/><Relationship Id="rId60" Type="http://schemas.openxmlformats.org/officeDocument/2006/relationships/image" Target="media/image48.jpeg"/><Relationship Id="rId65" Type="http://schemas.openxmlformats.org/officeDocument/2006/relationships/image" Target="media/image53.jpeg"/><Relationship Id="rId73" Type="http://schemas.openxmlformats.org/officeDocument/2006/relationships/image" Target="media/image61.jpeg"/><Relationship Id="rId78" Type="http://schemas.openxmlformats.org/officeDocument/2006/relationships/image" Target="media/image66.jpeg"/><Relationship Id="rId81" Type="http://schemas.openxmlformats.org/officeDocument/2006/relationships/image" Target="media/image69.jpeg"/><Relationship Id="rId86" Type="http://schemas.openxmlformats.org/officeDocument/2006/relationships/oleObject" Target="embeddings/oleObject1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4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网络彩票市场</c:v>
                </c:pt>
              </c:strCache>
            </c:strRef>
          </c:tx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Sheet1!$A$2:$A$7</c:f>
              <c:strCache>
                <c:ptCount val="6"/>
                <c:pt idx="0">
                  <c:v>淘宝彩票</c:v>
                </c:pt>
                <c:pt idx="1">
                  <c:v>500彩票</c:v>
                </c:pt>
                <c:pt idx="2">
                  <c:v>第一彩</c:v>
                </c:pt>
                <c:pt idx="3">
                  <c:v>爱彩网</c:v>
                </c:pt>
                <c:pt idx="4">
                  <c:v>澳客网</c:v>
                </c:pt>
                <c:pt idx="5">
                  <c:v>其他</c:v>
                </c:pt>
              </c:strCache>
            </c:strRef>
          </c:cat>
          <c:val>
            <c:numRef>
              <c:f>Sheet1!$B$2:$B$7</c:f>
              <c:numCache>
                <c:formatCode>0.00%</c:formatCode>
                <c:ptCount val="6"/>
                <c:pt idx="0">
                  <c:v>0.15</c:v>
                </c:pt>
                <c:pt idx="1">
                  <c:v>6.8000000000000005E-2</c:v>
                </c:pt>
                <c:pt idx="2">
                  <c:v>6.5000000000000002E-2</c:v>
                </c:pt>
                <c:pt idx="3">
                  <c:v>6.3E-2</c:v>
                </c:pt>
                <c:pt idx="4">
                  <c:v>5.7000000000000002E-2</c:v>
                </c:pt>
                <c:pt idx="5">
                  <c:v>0.5969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</c:plotArea>
    <c:legend>
      <c:legendPos val="t"/>
      <c:overlay val="0"/>
    </c:legend>
    <c:plotVisOnly val="1"/>
    <c:dispBlanksAs val="gap"/>
    <c:showDLblsOverMax val="0"/>
  </c:chart>
  <c:txPr>
    <a:bodyPr/>
    <a:lstStyle/>
    <a:p>
      <a:pPr>
        <a:defRPr>
          <a:latin typeface="微软雅黑" panose="020B0503020204020204" pitchFamily="34" charset="-122"/>
          <a:ea typeface="微软雅黑" panose="020B0503020204020204" pitchFamily="34" charset="-122"/>
        </a:defRPr>
      </a:pPr>
      <a:endParaRPr lang="zh-CN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客户端市场</c:v>
                </c:pt>
              </c:strCache>
            </c:strRef>
          </c:tx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Sheet1!$A$2:$A$7</c:f>
              <c:strCache>
                <c:ptCount val="6"/>
                <c:pt idx="0">
                  <c:v>彩票365</c:v>
                </c:pt>
                <c:pt idx="1">
                  <c:v>淘宝彩票</c:v>
                </c:pt>
                <c:pt idx="2">
                  <c:v>新浪彩票</c:v>
                </c:pt>
                <c:pt idx="3">
                  <c:v>500彩票</c:v>
                </c:pt>
                <c:pt idx="4">
                  <c:v>网易彩票</c:v>
                </c:pt>
                <c:pt idx="5">
                  <c:v>其他</c:v>
                </c:pt>
              </c:strCache>
            </c:strRef>
          </c:cat>
          <c:val>
            <c:numRef>
              <c:f>Sheet1!$B$2:$B$7</c:f>
              <c:numCache>
                <c:formatCode>0.00%</c:formatCode>
                <c:ptCount val="6"/>
                <c:pt idx="0">
                  <c:v>0.28599999999999998</c:v>
                </c:pt>
                <c:pt idx="1">
                  <c:v>0.214</c:v>
                </c:pt>
                <c:pt idx="2">
                  <c:v>0.2</c:v>
                </c:pt>
                <c:pt idx="3">
                  <c:v>0.11600000000000001</c:v>
                </c:pt>
                <c:pt idx="4">
                  <c:v>8.3000000000000004E-2</c:v>
                </c:pt>
                <c:pt idx="5">
                  <c:v>0.101000000000000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</c:plotArea>
    <c:legend>
      <c:legendPos val="t"/>
      <c:overlay val="0"/>
    </c:legend>
    <c:plotVisOnly val="1"/>
    <c:dispBlanksAs val="gap"/>
    <c:showDLblsOverMax val="0"/>
  </c:chart>
  <c:txPr>
    <a:bodyPr/>
    <a:lstStyle/>
    <a:p>
      <a:pPr>
        <a:defRPr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pPr>
      <a:endParaRPr lang="zh-CN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应用市场下载</c:v>
                </c:pt>
              </c:strCache>
            </c:strRef>
          </c:tx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Sheet1!$A$2:$A$7</c:f>
              <c:strCache>
                <c:ptCount val="6"/>
                <c:pt idx="0">
                  <c:v>彩票365</c:v>
                </c:pt>
                <c:pt idx="1">
                  <c:v>彩猫彩票</c:v>
                </c:pt>
                <c:pt idx="2">
                  <c:v>360彩票</c:v>
                </c:pt>
                <c:pt idx="3">
                  <c:v>网易彩票</c:v>
                </c:pt>
                <c:pt idx="4">
                  <c:v>彩客彩票</c:v>
                </c:pt>
                <c:pt idx="5">
                  <c:v>其他</c:v>
                </c:pt>
              </c:strCache>
            </c:strRef>
          </c:cat>
          <c:val>
            <c:numRef>
              <c:f>Sheet1!$B$2:$B$7</c:f>
              <c:numCache>
                <c:formatCode>0.00%</c:formatCode>
                <c:ptCount val="6"/>
                <c:pt idx="0">
                  <c:v>0.1474</c:v>
                </c:pt>
                <c:pt idx="1">
                  <c:v>0.13880000000000001</c:v>
                </c:pt>
                <c:pt idx="2">
                  <c:v>0.12180000000000001</c:v>
                </c:pt>
                <c:pt idx="3">
                  <c:v>7.7200000000000005E-2</c:v>
                </c:pt>
                <c:pt idx="4">
                  <c:v>7.0400000000000004E-2</c:v>
                </c:pt>
                <c:pt idx="5">
                  <c:v>0.444400000000000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50"/>
      </c:doughnutChart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客户端布局</c:v>
                </c:pt>
              </c:strCache>
            </c:strRef>
          </c:tx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en-US" altLang="en-US"/>
                      <a:t>14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tx>
                <c:rich>
                  <a:bodyPr/>
                  <a:lstStyle/>
                  <a:p>
                    <a:r>
                      <a:rPr lang="en-US" altLang="en-US"/>
                      <a:t>3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tx>
                <c:rich>
                  <a:bodyPr/>
                  <a:lstStyle/>
                  <a:p>
                    <a:r>
                      <a:rPr lang="en-US" altLang="en-US"/>
                      <a:t>2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4</c:f>
              <c:strCache>
                <c:ptCount val="3"/>
                <c:pt idx="0">
                  <c:v>传统布局</c:v>
                </c:pt>
                <c:pt idx="1">
                  <c:v>WP布局</c:v>
                </c:pt>
                <c:pt idx="2">
                  <c:v>侧边栏布局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4</c:v>
                </c:pt>
                <c:pt idx="1">
                  <c:v>3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72846592"/>
        <c:axId val="372848512"/>
      </c:barChart>
      <c:catAx>
        <c:axId val="372846592"/>
        <c:scaling>
          <c:orientation val="minMax"/>
        </c:scaling>
        <c:delete val="0"/>
        <c:axPos val="b"/>
        <c:majorTickMark val="out"/>
        <c:minorTickMark val="none"/>
        <c:tickLblPos val="nextTo"/>
        <c:crossAx val="372848512"/>
        <c:crosses val="autoZero"/>
        <c:auto val="1"/>
        <c:lblAlgn val="ctr"/>
        <c:lblOffset val="100"/>
        <c:noMultiLvlLbl val="0"/>
      </c:catAx>
      <c:valAx>
        <c:axId val="372848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72846592"/>
        <c:crosses val="autoZero"/>
        <c:crossBetween val="between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951034-2324-4859-A0FB-FD3359BBD4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39</Pages>
  <Words>1241</Words>
  <Characters>7075</Characters>
  <Application>Microsoft Office Word</Application>
  <DocSecurity>0</DocSecurity>
  <Lines>58</Lines>
  <Paragraphs>16</Paragraphs>
  <ScaleCrop>false</ScaleCrop>
  <Company/>
  <LinksUpToDate>false</LinksUpToDate>
  <CharactersWithSpaces>83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chyoshiki</dc:creator>
  <cp:lastModifiedBy>Xchyoshiki</cp:lastModifiedBy>
  <cp:revision>39</cp:revision>
  <dcterms:created xsi:type="dcterms:W3CDTF">2014-03-20T17:59:00Z</dcterms:created>
  <dcterms:modified xsi:type="dcterms:W3CDTF">2014-03-20T18:48:00Z</dcterms:modified>
</cp:coreProperties>
</file>